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65279;<?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7C55AB" w:rsidR="0065792D" w:rsidP="0065792D" w:rsidRDefault="0065792D" w14:paraId="07483FF1" w14:textId="0972738A">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Pr="007C55AB">
        <w:rPr>
          <w:b/>
          <w:noProof/>
          <w:sz w:val="24"/>
          <w:lang w:val="de-DE"/>
        </w:rPr>
        <w:t>S4-211</w:t>
      </w:r>
      <w:r>
        <w:rPr>
          <w:b/>
          <w:noProof/>
          <w:sz w:val="24"/>
          <w:lang w:val="de-DE"/>
        </w:rPr>
        <w:t>xxx</w:t>
      </w:r>
    </w:p>
    <w:p w:rsidRPr="00C04715" w:rsidR="0065792D" w:rsidP="0065792D" w:rsidRDefault="0065792D" w14:paraId="79C9A8DC" w14:textId="77777777">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rsidTr="007F3437" w14:paraId="24596FBD" w14:textId="77777777">
        <w:tc>
          <w:tcPr>
            <w:tcW w:w="9641" w:type="dxa"/>
            <w:gridSpan w:val="9"/>
            <w:tcBorders>
              <w:top w:val="single" w:color="auto" w:sz="4" w:space="0"/>
              <w:left w:val="single" w:color="auto" w:sz="4" w:space="0"/>
              <w:right w:val="single" w:color="auto" w:sz="4" w:space="0"/>
            </w:tcBorders>
          </w:tcPr>
          <w:p w:rsidR="0065792D" w:rsidP="007F3437" w:rsidRDefault="0065792D" w14:paraId="485FF57C" w14:textId="77777777">
            <w:pPr>
              <w:pStyle w:val="CRCoverPage"/>
              <w:spacing w:after="0"/>
              <w:jc w:val="right"/>
              <w:rPr>
                <w:i/>
                <w:noProof/>
              </w:rPr>
            </w:pPr>
            <w:r>
              <w:rPr>
                <w:i/>
                <w:noProof/>
                <w:sz w:val="14"/>
              </w:rPr>
              <w:t>CR-Form-v12.1</w:t>
            </w:r>
          </w:p>
        </w:tc>
      </w:tr>
      <w:tr w:rsidR="0065792D" w:rsidTr="007F3437" w14:paraId="74782952" w14:textId="77777777">
        <w:tc>
          <w:tcPr>
            <w:tcW w:w="9641" w:type="dxa"/>
            <w:gridSpan w:val="9"/>
            <w:tcBorders>
              <w:left w:val="single" w:color="auto" w:sz="4" w:space="0"/>
              <w:right w:val="single" w:color="auto" w:sz="4" w:space="0"/>
            </w:tcBorders>
          </w:tcPr>
          <w:p w:rsidR="0065792D" w:rsidP="007F3437" w:rsidRDefault="0065792D" w14:paraId="16206966" w14:textId="77777777">
            <w:pPr>
              <w:pStyle w:val="CRCoverPage"/>
              <w:spacing w:after="0"/>
              <w:jc w:val="center"/>
              <w:rPr>
                <w:noProof/>
              </w:rPr>
            </w:pPr>
            <w:r>
              <w:rPr>
                <w:b/>
                <w:noProof/>
                <w:sz w:val="32"/>
              </w:rPr>
              <w:t>PSEUDO CHANGE REQUEST</w:t>
            </w:r>
          </w:p>
        </w:tc>
      </w:tr>
      <w:tr w:rsidR="0065792D" w:rsidTr="007F3437" w14:paraId="71FB4D6E" w14:textId="77777777">
        <w:tc>
          <w:tcPr>
            <w:tcW w:w="9641" w:type="dxa"/>
            <w:gridSpan w:val="9"/>
            <w:tcBorders>
              <w:left w:val="single" w:color="auto" w:sz="4" w:space="0"/>
              <w:right w:val="single" w:color="auto" w:sz="4" w:space="0"/>
            </w:tcBorders>
          </w:tcPr>
          <w:p w:rsidR="0065792D" w:rsidP="007F3437" w:rsidRDefault="0065792D" w14:paraId="40D622A1" w14:textId="77777777">
            <w:pPr>
              <w:pStyle w:val="CRCoverPage"/>
              <w:spacing w:after="0"/>
              <w:rPr>
                <w:noProof/>
                <w:sz w:val="8"/>
                <w:szCs w:val="8"/>
              </w:rPr>
            </w:pPr>
          </w:p>
        </w:tc>
      </w:tr>
      <w:tr w:rsidR="0065792D" w:rsidTr="007F3437" w14:paraId="65ED4C30" w14:textId="77777777">
        <w:tc>
          <w:tcPr>
            <w:tcW w:w="142" w:type="dxa"/>
            <w:tcBorders>
              <w:left w:val="single" w:color="auto" w:sz="4" w:space="0"/>
            </w:tcBorders>
          </w:tcPr>
          <w:p w:rsidR="0065792D" w:rsidP="007F3437" w:rsidRDefault="0065792D" w14:paraId="50D67816" w14:textId="77777777">
            <w:pPr>
              <w:pStyle w:val="CRCoverPage"/>
              <w:spacing w:after="0"/>
              <w:jc w:val="right"/>
              <w:rPr>
                <w:noProof/>
              </w:rPr>
            </w:pPr>
          </w:p>
        </w:tc>
        <w:tc>
          <w:tcPr>
            <w:tcW w:w="1559" w:type="dxa"/>
            <w:shd w:val="pct30" w:color="FFFF00" w:fill="auto"/>
          </w:tcPr>
          <w:p w:rsidRPr="00410371" w:rsidR="0065792D" w:rsidP="007F3437" w:rsidRDefault="0065792D" w14:paraId="4EC9B909" w14:textId="77777777">
            <w:pPr>
              <w:pStyle w:val="CRCoverPage"/>
              <w:spacing w:after="0"/>
              <w:rPr>
                <w:b/>
                <w:noProof/>
                <w:sz w:val="28"/>
              </w:rPr>
            </w:pPr>
            <w:r>
              <w:t>26.998</w:t>
            </w:r>
          </w:p>
        </w:tc>
        <w:tc>
          <w:tcPr>
            <w:tcW w:w="709" w:type="dxa"/>
          </w:tcPr>
          <w:p w:rsidR="0065792D" w:rsidP="007F3437" w:rsidRDefault="0065792D" w14:paraId="2BCC6E54" w14:textId="77777777">
            <w:pPr>
              <w:pStyle w:val="CRCoverPage"/>
              <w:spacing w:after="0"/>
              <w:jc w:val="center"/>
              <w:rPr>
                <w:noProof/>
              </w:rPr>
            </w:pPr>
            <w:r>
              <w:rPr>
                <w:b/>
                <w:noProof/>
                <w:sz w:val="28"/>
              </w:rPr>
              <w:t>CR</w:t>
            </w:r>
          </w:p>
        </w:tc>
        <w:tc>
          <w:tcPr>
            <w:tcW w:w="1276" w:type="dxa"/>
            <w:shd w:val="pct30" w:color="FFFF00" w:fill="auto"/>
          </w:tcPr>
          <w:p w:rsidRPr="00410371" w:rsidR="0065792D" w:rsidP="007F3437" w:rsidRDefault="0065792D" w14:paraId="5CB1611C" w14:textId="77777777">
            <w:pPr>
              <w:pStyle w:val="CRCoverPage"/>
              <w:spacing w:after="0"/>
              <w:rPr>
                <w:noProof/>
              </w:rPr>
            </w:pPr>
          </w:p>
        </w:tc>
        <w:tc>
          <w:tcPr>
            <w:tcW w:w="709" w:type="dxa"/>
          </w:tcPr>
          <w:p w:rsidR="0065792D" w:rsidP="007F3437" w:rsidRDefault="0065792D" w14:paraId="1BE74BC9" w14:textId="77777777">
            <w:pPr>
              <w:pStyle w:val="CRCoverPage"/>
              <w:tabs>
                <w:tab w:val="right" w:pos="625"/>
              </w:tabs>
              <w:spacing w:after="0"/>
              <w:jc w:val="center"/>
              <w:rPr>
                <w:noProof/>
              </w:rPr>
            </w:pPr>
            <w:r>
              <w:rPr>
                <w:b/>
                <w:bCs/>
                <w:noProof/>
                <w:sz w:val="28"/>
              </w:rPr>
              <w:t>rev</w:t>
            </w:r>
          </w:p>
        </w:tc>
        <w:tc>
          <w:tcPr>
            <w:tcW w:w="992" w:type="dxa"/>
            <w:shd w:val="pct30" w:color="FFFF00" w:fill="auto"/>
          </w:tcPr>
          <w:p w:rsidRPr="00410371" w:rsidR="0065792D" w:rsidP="007F3437" w:rsidRDefault="0065792D" w14:paraId="135324FB" w14:textId="77777777">
            <w:pPr>
              <w:pStyle w:val="CRCoverPage"/>
              <w:spacing w:after="0"/>
              <w:jc w:val="center"/>
              <w:rPr>
                <w:b/>
                <w:noProof/>
              </w:rPr>
            </w:pPr>
          </w:p>
        </w:tc>
        <w:tc>
          <w:tcPr>
            <w:tcW w:w="2410" w:type="dxa"/>
          </w:tcPr>
          <w:p w:rsidR="0065792D" w:rsidP="007F3437" w:rsidRDefault="0065792D" w14:paraId="77BE652E" w14:textId="7777777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Pr="00410371" w:rsidR="0065792D" w:rsidP="007F3437" w:rsidRDefault="0065792D" w14:paraId="5E3C9829" w14:textId="77777777">
            <w:pPr>
              <w:pStyle w:val="CRCoverPage"/>
              <w:spacing w:after="0"/>
              <w:jc w:val="center"/>
              <w:rPr>
                <w:noProof/>
                <w:sz w:val="28"/>
              </w:rPr>
            </w:pPr>
            <w:r>
              <w:t>1.0.3</w:t>
            </w:r>
          </w:p>
        </w:tc>
        <w:tc>
          <w:tcPr>
            <w:tcW w:w="143" w:type="dxa"/>
            <w:tcBorders>
              <w:right w:val="single" w:color="auto" w:sz="4" w:space="0"/>
            </w:tcBorders>
          </w:tcPr>
          <w:p w:rsidR="0065792D" w:rsidP="007F3437" w:rsidRDefault="0065792D" w14:paraId="55A63FE0" w14:textId="77777777">
            <w:pPr>
              <w:pStyle w:val="CRCoverPage"/>
              <w:spacing w:after="0"/>
              <w:rPr>
                <w:noProof/>
              </w:rPr>
            </w:pPr>
          </w:p>
        </w:tc>
      </w:tr>
      <w:tr w:rsidR="0065792D" w:rsidTr="007F3437" w14:paraId="5C816602" w14:textId="77777777">
        <w:tc>
          <w:tcPr>
            <w:tcW w:w="9641" w:type="dxa"/>
            <w:gridSpan w:val="9"/>
            <w:tcBorders>
              <w:left w:val="single" w:color="auto" w:sz="4" w:space="0"/>
              <w:right w:val="single" w:color="auto" w:sz="4" w:space="0"/>
            </w:tcBorders>
          </w:tcPr>
          <w:p w:rsidR="0065792D" w:rsidP="007F3437" w:rsidRDefault="0065792D" w14:paraId="5B90C925" w14:textId="77777777">
            <w:pPr>
              <w:pStyle w:val="CRCoverPage"/>
              <w:spacing w:after="0"/>
              <w:rPr>
                <w:noProof/>
              </w:rPr>
            </w:pPr>
          </w:p>
        </w:tc>
      </w:tr>
      <w:tr w:rsidR="0065792D" w:rsidTr="007F3437" w14:paraId="28F293A4" w14:textId="77777777">
        <w:tc>
          <w:tcPr>
            <w:tcW w:w="9641" w:type="dxa"/>
            <w:gridSpan w:val="9"/>
            <w:tcBorders>
              <w:top w:val="single" w:color="auto" w:sz="4" w:space="0"/>
            </w:tcBorders>
          </w:tcPr>
          <w:p w:rsidRPr="00F25D98" w:rsidR="0065792D" w:rsidP="007F3437" w:rsidRDefault="0065792D" w14:paraId="6B334533" w14:textId="77777777">
            <w:pPr>
              <w:pStyle w:val="CRCoverPage"/>
              <w:spacing w:after="0"/>
              <w:jc w:val="center"/>
              <w:rPr>
                <w:rFonts w:cs="Arial"/>
                <w:i/>
                <w:noProof/>
              </w:rPr>
            </w:pPr>
            <w:r w:rsidRPr="00F25D98">
              <w:rPr>
                <w:rFonts w:cs="Arial"/>
                <w:i/>
                <w:noProof/>
              </w:rPr>
              <w:t xml:space="preserve">For </w:t>
            </w:r>
            <w:hyperlink w:history="1" w:anchor="_blank" r:id="rId7">
              <w:r w:rsidRPr="00F25D98">
                <w:rPr>
                  <w:rStyle w:val="Hyperlink"/>
                  <w:rFonts w:cs="Arial"/>
                  <w:b/>
                  <w:i/>
                  <w:noProof/>
                  <w:color w:val="FF0000"/>
                </w:rPr>
                <w:t>HE</w:t>
              </w:r>
              <w:bookmarkStart w:name="_Hlt497126619" w:id="0"/>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w:history="1" r:id="rId8">
              <w:r>
                <w:rPr>
                  <w:rStyle w:val="Hyperlink"/>
                  <w:rFonts w:cs="Arial"/>
                  <w:i/>
                  <w:noProof/>
                </w:rPr>
                <w:t>http://www.3gpp.org/Change-Requests</w:t>
              </w:r>
            </w:hyperlink>
            <w:r w:rsidRPr="00F25D98">
              <w:rPr>
                <w:rFonts w:cs="Arial"/>
                <w:i/>
                <w:noProof/>
              </w:rPr>
              <w:t>.</w:t>
            </w:r>
          </w:p>
        </w:tc>
      </w:tr>
      <w:tr w:rsidR="0065792D" w:rsidTr="007F3437" w14:paraId="6AEF1772" w14:textId="77777777">
        <w:tc>
          <w:tcPr>
            <w:tcW w:w="9641" w:type="dxa"/>
            <w:gridSpan w:val="9"/>
          </w:tcPr>
          <w:p w:rsidR="0065792D" w:rsidP="007F3437" w:rsidRDefault="0065792D" w14:paraId="7D16B372" w14:textId="77777777">
            <w:pPr>
              <w:pStyle w:val="CRCoverPage"/>
              <w:spacing w:after="0"/>
              <w:rPr>
                <w:noProof/>
                <w:sz w:val="8"/>
                <w:szCs w:val="8"/>
              </w:rPr>
            </w:pPr>
          </w:p>
        </w:tc>
      </w:tr>
    </w:tbl>
    <w:p w:rsidR="0065792D" w:rsidP="0065792D" w:rsidRDefault="0065792D" w14:paraId="71635424" w14:textId="777777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rsidTr="007F3437" w14:paraId="11D74139" w14:textId="77777777">
        <w:tc>
          <w:tcPr>
            <w:tcW w:w="2835" w:type="dxa"/>
          </w:tcPr>
          <w:p w:rsidR="0065792D" w:rsidP="007F3437" w:rsidRDefault="0065792D" w14:paraId="0A9FE04B" w14:textId="77777777">
            <w:pPr>
              <w:pStyle w:val="CRCoverPage"/>
              <w:tabs>
                <w:tab w:val="right" w:pos="2751"/>
              </w:tabs>
              <w:spacing w:after="0"/>
              <w:rPr>
                <w:b/>
                <w:i/>
                <w:noProof/>
              </w:rPr>
            </w:pPr>
            <w:r>
              <w:rPr>
                <w:b/>
                <w:i/>
                <w:noProof/>
              </w:rPr>
              <w:t>Proposed change affects:</w:t>
            </w:r>
          </w:p>
        </w:tc>
        <w:tc>
          <w:tcPr>
            <w:tcW w:w="1418" w:type="dxa"/>
          </w:tcPr>
          <w:p w:rsidR="0065792D" w:rsidP="007F3437" w:rsidRDefault="0065792D" w14:paraId="326C506C" w14:textId="77777777">
            <w:pPr>
              <w:pStyle w:val="CRCoverPage"/>
              <w:spacing w:after="0"/>
              <w:jc w:val="right"/>
              <w:rPr>
                <w:noProof/>
              </w:rPr>
            </w:pPr>
            <w:r>
              <w:rPr>
                <w:noProof/>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rsidR="0065792D" w:rsidP="007F3437" w:rsidRDefault="0065792D" w14:paraId="00561B66" w14:textId="77777777">
            <w:pPr>
              <w:pStyle w:val="CRCoverPage"/>
              <w:spacing w:after="0"/>
              <w:jc w:val="center"/>
              <w:rPr>
                <w:b/>
                <w:caps/>
                <w:noProof/>
              </w:rPr>
            </w:pPr>
          </w:p>
        </w:tc>
        <w:tc>
          <w:tcPr>
            <w:tcW w:w="709" w:type="dxa"/>
            <w:tcBorders>
              <w:left w:val="single" w:color="auto" w:sz="4" w:space="0"/>
            </w:tcBorders>
          </w:tcPr>
          <w:p w:rsidR="0065792D" w:rsidP="007F3437" w:rsidRDefault="0065792D" w14:paraId="0265DB92" w14:textId="77777777">
            <w:pPr>
              <w:pStyle w:val="CRCoverPage"/>
              <w:spacing w:after="0"/>
              <w:jc w:val="right"/>
              <w:rPr>
                <w:noProof/>
                <w:u w:val="single"/>
              </w:rPr>
            </w:pPr>
            <w:r>
              <w:rPr>
                <w:noProof/>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rsidR="0065792D" w:rsidP="007F3437" w:rsidRDefault="0065792D" w14:paraId="18A51668" w14:textId="77777777">
            <w:pPr>
              <w:pStyle w:val="CRCoverPage"/>
              <w:spacing w:after="0"/>
              <w:jc w:val="center"/>
              <w:rPr>
                <w:b/>
                <w:caps/>
                <w:noProof/>
              </w:rPr>
            </w:pPr>
          </w:p>
        </w:tc>
        <w:tc>
          <w:tcPr>
            <w:tcW w:w="2126" w:type="dxa"/>
          </w:tcPr>
          <w:p w:rsidR="0065792D" w:rsidP="007F3437" w:rsidRDefault="0065792D" w14:paraId="105955A2" w14:textId="77777777">
            <w:pPr>
              <w:pStyle w:val="CRCoverPage"/>
              <w:spacing w:after="0"/>
              <w:jc w:val="right"/>
              <w:rPr>
                <w:noProof/>
                <w:u w:val="single"/>
              </w:rPr>
            </w:pPr>
            <w:r>
              <w:rPr>
                <w:noProof/>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rsidR="0065792D" w:rsidP="007F3437" w:rsidRDefault="0065792D" w14:paraId="4E36F4D7" w14:textId="77777777">
            <w:pPr>
              <w:pStyle w:val="CRCoverPage"/>
              <w:spacing w:after="0"/>
              <w:jc w:val="center"/>
              <w:rPr>
                <w:b/>
                <w:caps/>
                <w:noProof/>
              </w:rPr>
            </w:pPr>
          </w:p>
        </w:tc>
        <w:tc>
          <w:tcPr>
            <w:tcW w:w="1418" w:type="dxa"/>
            <w:tcBorders>
              <w:left w:val="nil"/>
            </w:tcBorders>
          </w:tcPr>
          <w:p w:rsidR="0065792D" w:rsidP="007F3437" w:rsidRDefault="0065792D" w14:paraId="2D5BBB27" w14:textId="77777777">
            <w:pPr>
              <w:pStyle w:val="CRCoverPage"/>
              <w:spacing w:after="0"/>
              <w:jc w:val="right"/>
              <w:rPr>
                <w:noProof/>
              </w:rPr>
            </w:pPr>
            <w:r>
              <w:rPr>
                <w:noProof/>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rsidR="0065792D" w:rsidP="007F3437" w:rsidRDefault="0065792D" w14:paraId="33279DA3" w14:textId="77777777">
            <w:pPr>
              <w:pStyle w:val="CRCoverPage"/>
              <w:spacing w:after="0"/>
              <w:jc w:val="center"/>
              <w:rPr>
                <w:b/>
                <w:bCs/>
                <w:caps/>
                <w:noProof/>
              </w:rPr>
            </w:pPr>
          </w:p>
        </w:tc>
      </w:tr>
    </w:tbl>
    <w:p w:rsidR="0065792D" w:rsidP="0065792D" w:rsidRDefault="0065792D" w14:paraId="09EDD45E" w14:textId="777777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rsidTr="007F3437" w14:paraId="7C70B3B9" w14:textId="77777777">
        <w:tc>
          <w:tcPr>
            <w:tcW w:w="9640" w:type="dxa"/>
            <w:gridSpan w:val="11"/>
          </w:tcPr>
          <w:p w:rsidR="0065792D" w:rsidP="007F3437" w:rsidRDefault="0065792D" w14:paraId="03F8D785" w14:textId="77777777">
            <w:pPr>
              <w:pStyle w:val="CRCoverPage"/>
              <w:spacing w:after="0"/>
              <w:rPr>
                <w:noProof/>
                <w:sz w:val="8"/>
                <w:szCs w:val="8"/>
              </w:rPr>
            </w:pPr>
          </w:p>
        </w:tc>
      </w:tr>
      <w:tr w:rsidR="0065792D" w:rsidTr="007F3437" w14:paraId="68217AE6" w14:textId="77777777">
        <w:tc>
          <w:tcPr>
            <w:tcW w:w="1843" w:type="dxa"/>
            <w:tcBorders>
              <w:top w:val="single" w:color="auto" w:sz="4" w:space="0"/>
              <w:left w:val="single" w:color="auto" w:sz="4" w:space="0"/>
            </w:tcBorders>
          </w:tcPr>
          <w:p w:rsidR="0065792D" w:rsidP="007F3437" w:rsidRDefault="0065792D" w14:paraId="0AABB912" w14:textId="77777777">
            <w:pPr>
              <w:pStyle w:val="CRCoverPage"/>
              <w:tabs>
                <w:tab w:val="right" w:pos="1759"/>
              </w:tabs>
              <w:spacing w:after="0"/>
              <w:rPr>
                <w:b/>
                <w:i/>
                <w:noProof/>
              </w:rPr>
            </w:pPr>
            <w:r>
              <w:rPr>
                <w:b/>
                <w:i/>
                <w:noProof/>
              </w:rPr>
              <w:t>Title:</w:t>
            </w:r>
            <w:r>
              <w:rPr>
                <w:b/>
                <w:i/>
                <w:noProof/>
              </w:rPr>
              <w:tab/>
            </w:r>
          </w:p>
        </w:tc>
        <w:tc>
          <w:tcPr>
            <w:tcW w:w="7797" w:type="dxa"/>
            <w:gridSpan w:val="10"/>
            <w:tcBorders>
              <w:top w:val="single" w:color="auto" w:sz="4" w:space="0"/>
              <w:right w:val="single" w:color="auto" w:sz="4" w:space="0"/>
            </w:tcBorders>
            <w:shd w:val="pct30" w:color="FFFF00" w:fill="auto"/>
          </w:tcPr>
          <w:p w:rsidRPr="007C7856" w:rsidR="0065792D" w:rsidP="007F3437" w:rsidRDefault="0065792D" w14:paraId="78E79A90" w14:textId="77777777">
            <w:pPr>
              <w:pStyle w:val="CRCoverPage"/>
              <w:spacing w:after="0"/>
              <w:ind w:left="100"/>
              <w:rPr>
                <w:lang w:val="en-US"/>
              </w:rPr>
            </w:pPr>
            <w:r w:rsidRPr="0065223C">
              <w:t>[FS_5GSTAR] On Spatial Computing</w:t>
            </w:r>
          </w:p>
        </w:tc>
      </w:tr>
      <w:tr w:rsidR="0065792D" w:rsidTr="007F3437" w14:paraId="1F836CC0" w14:textId="77777777">
        <w:tc>
          <w:tcPr>
            <w:tcW w:w="1843" w:type="dxa"/>
            <w:tcBorders>
              <w:left w:val="single" w:color="auto" w:sz="4" w:space="0"/>
            </w:tcBorders>
          </w:tcPr>
          <w:p w:rsidR="0065792D" w:rsidP="007F3437" w:rsidRDefault="0065792D" w14:paraId="6774BBAB" w14:textId="77777777">
            <w:pPr>
              <w:pStyle w:val="CRCoverPage"/>
              <w:spacing w:after="0"/>
              <w:rPr>
                <w:b/>
                <w:i/>
                <w:noProof/>
                <w:sz w:val="8"/>
                <w:szCs w:val="8"/>
              </w:rPr>
            </w:pPr>
          </w:p>
        </w:tc>
        <w:tc>
          <w:tcPr>
            <w:tcW w:w="7797" w:type="dxa"/>
            <w:gridSpan w:val="10"/>
            <w:tcBorders>
              <w:right w:val="single" w:color="auto" w:sz="4" w:space="0"/>
            </w:tcBorders>
          </w:tcPr>
          <w:p w:rsidR="0065792D" w:rsidP="007F3437" w:rsidRDefault="0065792D" w14:paraId="04508177" w14:textId="77777777">
            <w:pPr>
              <w:pStyle w:val="CRCoverPage"/>
              <w:spacing w:after="0"/>
              <w:rPr>
                <w:noProof/>
                <w:sz w:val="8"/>
                <w:szCs w:val="8"/>
              </w:rPr>
            </w:pPr>
          </w:p>
        </w:tc>
      </w:tr>
      <w:tr w:rsidR="0065792D" w:rsidTr="007F3437" w14:paraId="21681333" w14:textId="77777777">
        <w:tc>
          <w:tcPr>
            <w:tcW w:w="1843" w:type="dxa"/>
            <w:tcBorders>
              <w:left w:val="single" w:color="auto" w:sz="4" w:space="0"/>
            </w:tcBorders>
          </w:tcPr>
          <w:p w:rsidR="0065792D" w:rsidP="007F3437" w:rsidRDefault="0065792D" w14:paraId="0FEFD646" w14:textId="77777777">
            <w:pPr>
              <w:pStyle w:val="CRCoverPage"/>
              <w:tabs>
                <w:tab w:val="right" w:pos="1759"/>
              </w:tabs>
              <w:spacing w:after="0"/>
              <w:rPr>
                <w:b/>
                <w:i/>
                <w:noProof/>
              </w:rPr>
            </w:pPr>
            <w:r>
              <w:rPr>
                <w:b/>
                <w:i/>
                <w:noProof/>
              </w:rPr>
              <w:t>Source to WG:</w:t>
            </w:r>
          </w:p>
        </w:tc>
        <w:tc>
          <w:tcPr>
            <w:tcW w:w="7797" w:type="dxa"/>
            <w:gridSpan w:val="10"/>
            <w:tcBorders>
              <w:right w:val="single" w:color="auto" w:sz="4" w:space="0"/>
            </w:tcBorders>
            <w:shd w:val="pct30" w:color="FFFF00" w:fill="auto"/>
          </w:tcPr>
          <w:p w:rsidR="0065792D" w:rsidP="007F3437" w:rsidRDefault="0065792D" w14:paraId="7EFBEAB5" w14:textId="06C71A27">
            <w:pPr>
              <w:pStyle w:val="CRCoverPage"/>
              <w:spacing w:after="0"/>
              <w:ind w:left="100"/>
              <w:rPr>
                <w:noProof/>
              </w:rPr>
            </w:pPr>
          </w:p>
        </w:tc>
      </w:tr>
      <w:tr w:rsidR="0065792D" w:rsidTr="007F3437" w14:paraId="237F6939" w14:textId="77777777">
        <w:tc>
          <w:tcPr>
            <w:tcW w:w="1843" w:type="dxa"/>
            <w:tcBorders>
              <w:left w:val="single" w:color="auto" w:sz="4" w:space="0"/>
            </w:tcBorders>
          </w:tcPr>
          <w:p w:rsidR="0065792D" w:rsidP="007F3437" w:rsidRDefault="0065792D" w14:paraId="30B53F4E" w14:textId="77777777">
            <w:pPr>
              <w:pStyle w:val="CRCoverPage"/>
              <w:tabs>
                <w:tab w:val="right" w:pos="1759"/>
              </w:tabs>
              <w:spacing w:after="0"/>
              <w:rPr>
                <w:b/>
                <w:i/>
                <w:noProof/>
              </w:rPr>
            </w:pPr>
            <w:r>
              <w:rPr>
                <w:b/>
                <w:i/>
                <w:noProof/>
              </w:rPr>
              <w:t>Source to TSG:</w:t>
            </w:r>
          </w:p>
        </w:tc>
        <w:tc>
          <w:tcPr>
            <w:tcW w:w="7797" w:type="dxa"/>
            <w:gridSpan w:val="10"/>
            <w:tcBorders>
              <w:right w:val="single" w:color="auto" w:sz="4" w:space="0"/>
            </w:tcBorders>
            <w:shd w:val="pct30" w:color="FFFF00" w:fill="auto"/>
          </w:tcPr>
          <w:p w:rsidR="0065792D" w:rsidP="007F3437" w:rsidRDefault="0065792D" w14:paraId="344A5A85" w14:textId="77777777">
            <w:pPr>
              <w:pStyle w:val="CRCoverPage"/>
              <w:spacing w:after="0"/>
              <w:ind w:left="100"/>
              <w:rPr>
                <w:noProof/>
              </w:rPr>
            </w:pPr>
          </w:p>
        </w:tc>
      </w:tr>
      <w:tr w:rsidR="0065792D" w:rsidTr="007F3437" w14:paraId="44B3108E" w14:textId="77777777">
        <w:tc>
          <w:tcPr>
            <w:tcW w:w="1843" w:type="dxa"/>
            <w:tcBorders>
              <w:left w:val="single" w:color="auto" w:sz="4" w:space="0"/>
            </w:tcBorders>
          </w:tcPr>
          <w:p w:rsidR="0065792D" w:rsidP="007F3437" w:rsidRDefault="0065792D" w14:paraId="69F47F6E" w14:textId="77777777">
            <w:pPr>
              <w:pStyle w:val="CRCoverPage"/>
              <w:spacing w:after="0"/>
              <w:rPr>
                <w:b/>
                <w:i/>
                <w:noProof/>
                <w:sz w:val="8"/>
                <w:szCs w:val="8"/>
              </w:rPr>
            </w:pPr>
          </w:p>
        </w:tc>
        <w:tc>
          <w:tcPr>
            <w:tcW w:w="7797" w:type="dxa"/>
            <w:gridSpan w:val="10"/>
            <w:tcBorders>
              <w:right w:val="single" w:color="auto" w:sz="4" w:space="0"/>
            </w:tcBorders>
          </w:tcPr>
          <w:p w:rsidR="0065792D" w:rsidP="007F3437" w:rsidRDefault="0065792D" w14:paraId="63C982FD" w14:textId="77777777">
            <w:pPr>
              <w:pStyle w:val="CRCoverPage"/>
              <w:spacing w:after="0"/>
              <w:rPr>
                <w:noProof/>
                <w:sz w:val="8"/>
                <w:szCs w:val="8"/>
              </w:rPr>
            </w:pPr>
          </w:p>
        </w:tc>
      </w:tr>
      <w:tr w:rsidR="0065792D" w:rsidTr="007F3437" w14:paraId="519236C3" w14:textId="77777777">
        <w:tc>
          <w:tcPr>
            <w:tcW w:w="1843" w:type="dxa"/>
            <w:tcBorders>
              <w:left w:val="single" w:color="auto" w:sz="4" w:space="0"/>
            </w:tcBorders>
          </w:tcPr>
          <w:p w:rsidR="0065792D" w:rsidP="007F3437" w:rsidRDefault="0065792D" w14:paraId="248EFFF7" w14:textId="77777777">
            <w:pPr>
              <w:pStyle w:val="CRCoverPage"/>
              <w:tabs>
                <w:tab w:val="right" w:pos="1759"/>
              </w:tabs>
              <w:spacing w:after="0"/>
              <w:rPr>
                <w:b/>
                <w:i/>
                <w:noProof/>
              </w:rPr>
            </w:pPr>
            <w:r>
              <w:rPr>
                <w:b/>
                <w:i/>
                <w:noProof/>
              </w:rPr>
              <w:t>Work item code:</w:t>
            </w:r>
          </w:p>
        </w:tc>
        <w:tc>
          <w:tcPr>
            <w:tcW w:w="3686" w:type="dxa"/>
            <w:gridSpan w:val="5"/>
            <w:shd w:val="pct30" w:color="FFFF00" w:fill="auto"/>
          </w:tcPr>
          <w:p w:rsidR="0065792D" w:rsidP="007F3437" w:rsidRDefault="0065792D" w14:paraId="1CFE5B2F" w14:textId="77777777">
            <w:pPr>
              <w:pStyle w:val="CRCoverPage"/>
              <w:spacing w:after="0"/>
              <w:rPr>
                <w:noProof/>
              </w:rPr>
            </w:pPr>
            <w:r>
              <w:t>FS_5GSTAR</w:t>
            </w:r>
          </w:p>
        </w:tc>
        <w:tc>
          <w:tcPr>
            <w:tcW w:w="567" w:type="dxa"/>
            <w:tcBorders>
              <w:left w:val="nil"/>
            </w:tcBorders>
          </w:tcPr>
          <w:p w:rsidR="0065792D" w:rsidP="007F3437" w:rsidRDefault="0065792D" w14:paraId="64FCD33E" w14:textId="77777777">
            <w:pPr>
              <w:pStyle w:val="CRCoverPage"/>
              <w:spacing w:after="0"/>
              <w:ind w:right="100"/>
              <w:rPr>
                <w:noProof/>
              </w:rPr>
            </w:pPr>
          </w:p>
        </w:tc>
        <w:tc>
          <w:tcPr>
            <w:tcW w:w="1417" w:type="dxa"/>
            <w:gridSpan w:val="3"/>
            <w:tcBorders>
              <w:left w:val="nil"/>
            </w:tcBorders>
          </w:tcPr>
          <w:p w:rsidR="0065792D" w:rsidP="007F3437" w:rsidRDefault="0065792D" w14:paraId="5240E211" w14:textId="77777777">
            <w:pPr>
              <w:pStyle w:val="CRCoverPage"/>
              <w:spacing w:after="0"/>
              <w:jc w:val="right"/>
              <w:rPr>
                <w:noProof/>
              </w:rPr>
            </w:pPr>
            <w:r>
              <w:rPr>
                <w:b/>
                <w:i/>
                <w:noProof/>
              </w:rPr>
              <w:t>Date:</w:t>
            </w:r>
          </w:p>
        </w:tc>
        <w:tc>
          <w:tcPr>
            <w:tcW w:w="2127" w:type="dxa"/>
            <w:tcBorders>
              <w:right w:val="single" w:color="auto" w:sz="4" w:space="0"/>
            </w:tcBorders>
            <w:shd w:val="pct30" w:color="FFFF00" w:fill="auto"/>
          </w:tcPr>
          <w:p w:rsidR="0065792D" w:rsidP="007F3437" w:rsidRDefault="0065792D" w14:paraId="1E2D7946" w14:textId="77777777">
            <w:pPr>
              <w:pStyle w:val="CRCoverPage"/>
              <w:spacing w:after="0"/>
              <w:ind w:left="100"/>
              <w:rPr>
                <w:noProof/>
              </w:rPr>
            </w:pPr>
            <w:r>
              <w:t>2021-11-02</w:t>
            </w:r>
          </w:p>
        </w:tc>
      </w:tr>
      <w:tr w:rsidR="0065792D" w:rsidTr="007F3437" w14:paraId="2742BF10" w14:textId="77777777">
        <w:tc>
          <w:tcPr>
            <w:tcW w:w="1843" w:type="dxa"/>
            <w:tcBorders>
              <w:left w:val="single" w:color="auto" w:sz="4" w:space="0"/>
            </w:tcBorders>
          </w:tcPr>
          <w:p w:rsidR="0065792D" w:rsidP="007F3437" w:rsidRDefault="0065792D" w14:paraId="714BC9DA" w14:textId="77777777">
            <w:pPr>
              <w:pStyle w:val="CRCoverPage"/>
              <w:spacing w:after="0"/>
              <w:rPr>
                <w:b/>
                <w:i/>
                <w:noProof/>
                <w:sz w:val="8"/>
                <w:szCs w:val="8"/>
              </w:rPr>
            </w:pPr>
          </w:p>
        </w:tc>
        <w:tc>
          <w:tcPr>
            <w:tcW w:w="1986" w:type="dxa"/>
            <w:gridSpan w:val="4"/>
          </w:tcPr>
          <w:p w:rsidR="0065792D" w:rsidP="007F3437" w:rsidRDefault="0065792D" w14:paraId="038BA96F" w14:textId="77777777">
            <w:pPr>
              <w:pStyle w:val="CRCoverPage"/>
              <w:spacing w:after="0"/>
              <w:rPr>
                <w:noProof/>
                <w:sz w:val="8"/>
                <w:szCs w:val="8"/>
              </w:rPr>
            </w:pPr>
          </w:p>
        </w:tc>
        <w:tc>
          <w:tcPr>
            <w:tcW w:w="2267" w:type="dxa"/>
            <w:gridSpan w:val="2"/>
          </w:tcPr>
          <w:p w:rsidR="0065792D" w:rsidP="007F3437" w:rsidRDefault="0065792D" w14:paraId="1FEFB6E8" w14:textId="77777777">
            <w:pPr>
              <w:pStyle w:val="CRCoverPage"/>
              <w:spacing w:after="0"/>
              <w:rPr>
                <w:noProof/>
                <w:sz w:val="8"/>
                <w:szCs w:val="8"/>
              </w:rPr>
            </w:pPr>
          </w:p>
        </w:tc>
        <w:tc>
          <w:tcPr>
            <w:tcW w:w="1417" w:type="dxa"/>
            <w:gridSpan w:val="3"/>
          </w:tcPr>
          <w:p w:rsidR="0065792D" w:rsidP="007F3437" w:rsidRDefault="0065792D" w14:paraId="4A48A2DE" w14:textId="77777777">
            <w:pPr>
              <w:pStyle w:val="CRCoverPage"/>
              <w:spacing w:after="0"/>
              <w:rPr>
                <w:noProof/>
                <w:sz w:val="8"/>
                <w:szCs w:val="8"/>
              </w:rPr>
            </w:pPr>
          </w:p>
        </w:tc>
        <w:tc>
          <w:tcPr>
            <w:tcW w:w="2127" w:type="dxa"/>
            <w:tcBorders>
              <w:right w:val="single" w:color="auto" w:sz="4" w:space="0"/>
            </w:tcBorders>
          </w:tcPr>
          <w:p w:rsidR="0065792D" w:rsidP="007F3437" w:rsidRDefault="0065792D" w14:paraId="5F9D0E84" w14:textId="77777777">
            <w:pPr>
              <w:pStyle w:val="CRCoverPage"/>
              <w:spacing w:after="0"/>
              <w:rPr>
                <w:noProof/>
                <w:sz w:val="8"/>
                <w:szCs w:val="8"/>
              </w:rPr>
            </w:pPr>
          </w:p>
        </w:tc>
      </w:tr>
      <w:tr w:rsidR="0065792D" w:rsidTr="007F3437" w14:paraId="19FFBA21" w14:textId="77777777">
        <w:trPr>
          <w:cantSplit/>
        </w:trPr>
        <w:tc>
          <w:tcPr>
            <w:tcW w:w="1843" w:type="dxa"/>
            <w:tcBorders>
              <w:left w:val="single" w:color="auto" w:sz="4" w:space="0"/>
            </w:tcBorders>
          </w:tcPr>
          <w:p w:rsidR="0065792D" w:rsidP="007F3437" w:rsidRDefault="0065792D" w14:paraId="46A88BE0" w14:textId="77777777">
            <w:pPr>
              <w:pStyle w:val="CRCoverPage"/>
              <w:tabs>
                <w:tab w:val="right" w:pos="1759"/>
              </w:tabs>
              <w:spacing w:after="0"/>
              <w:rPr>
                <w:b/>
                <w:i/>
                <w:noProof/>
              </w:rPr>
            </w:pPr>
            <w:r>
              <w:rPr>
                <w:b/>
                <w:i/>
                <w:noProof/>
              </w:rPr>
              <w:t>Category:</w:t>
            </w:r>
          </w:p>
        </w:tc>
        <w:tc>
          <w:tcPr>
            <w:tcW w:w="851" w:type="dxa"/>
            <w:shd w:val="pct30" w:color="FFFF00" w:fill="auto"/>
          </w:tcPr>
          <w:p w:rsidR="0065792D" w:rsidP="007F3437" w:rsidRDefault="0065792D" w14:paraId="4B0AD9A8" w14:textId="77777777">
            <w:pPr>
              <w:pStyle w:val="CRCoverPage"/>
              <w:spacing w:after="0"/>
              <w:ind w:left="100" w:right="-609"/>
              <w:rPr>
                <w:b/>
                <w:noProof/>
              </w:rPr>
            </w:pPr>
            <w:r>
              <w:t>C</w:t>
            </w:r>
          </w:p>
        </w:tc>
        <w:tc>
          <w:tcPr>
            <w:tcW w:w="3402" w:type="dxa"/>
            <w:gridSpan w:val="5"/>
            <w:tcBorders>
              <w:left w:val="nil"/>
            </w:tcBorders>
          </w:tcPr>
          <w:p w:rsidR="0065792D" w:rsidP="007F3437" w:rsidRDefault="0065792D" w14:paraId="7A4CCE3B" w14:textId="77777777">
            <w:pPr>
              <w:pStyle w:val="CRCoverPage"/>
              <w:spacing w:after="0"/>
              <w:rPr>
                <w:noProof/>
              </w:rPr>
            </w:pPr>
          </w:p>
        </w:tc>
        <w:tc>
          <w:tcPr>
            <w:tcW w:w="1417" w:type="dxa"/>
            <w:gridSpan w:val="3"/>
            <w:tcBorders>
              <w:left w:val="nil"/>
            </w:tcBorders>
          </w:tcPr>
          <w:p w:rsidR="0065792D" w:rsidP="007F3437" w:rsidRDefault="0065792D" w14:paraId="6F90A338" w14:textId="77777777">
            <w:pPr>
              <w:pStyle w:val="CRCoverPage"/>
              <w:spacing w:after="0"/>
              <w:jc w:val="right"/>
              <w:rPr>
                <w:b/>
                <w:i/>
                <w:noProof/>
              </w:rPr>
            </w:pPr>
            <w:r>
              <w:rPr>
                <w:b/>
                <w:i/>
                <w:noProof/>
              </w:rPr>
              <w:t>Release:</w:t>
            </w:r>
          </w:p>
        </w:tc>
        <w:tc>
          <w:tcPr>
            <w:tcW w:w="2127" w:type="dxa"/>
            <w:tcBorders>
              <w:right w:val="single" w:color="auto" w:sz="4" w:space="0"/>
            </w:tcBorders>
            <w:shd w:val="pct30" w:color="FFFF00" w:fill="auto"/>
          </w:tcPr>
          <w:p w:rsidR="0065792D" w:rsidP="007F3437" w:rsidRDefault="00C206D4" w14:paraId="1AD289DE" w14:textId="7777777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rsidTr="007F3437" w14:paraId="1D398FAC" w14:textId="77777777">
        <w:tc>
          <w:tcPr>
            <w:tcW w:w="1843" w:type="dxa"/>
            <w:tcBorders>
              <w:left w:val="single" w:color="auto" w:sz="4" w:space="0"/>
              <w:bottom w:val="single" w:color="auto" w:sz="4" w:space="0"/>
            </w:tcBorders>
          </w:tcPr>
          <w:p w:rsidR="0065792D" w:rsidP="007F3437" w:rsidRDefault="0065792D" w14:paraId="02944B79" w14:textId="77777777">
            <w:pPr>
              <w:pStyle w:val="CRCoverPage"/>
              <w:spacing w:after="0"/>
              <w:rPr>
                <w:b/>
                <w:i/>
                <w:noProof/>
              </w:rPr>
            </w:pPr>
          </w:p>
        </w:tc>
        <w:tc>
          <w:tcPr>
            <w:tcW w:w="4677" w:type="dxa"/>
            <w:gridSpan w:val="8"/>
            <w:tcBorders>
              <w:bottom w:val="single" w:color="auto" w:sz="4" w:space="0"/>
            </w:tcBorders>
          </w:tcPr>
          <w:p w:rsidR="0065792D" w:rsidP="007F3437" w:rsidRDefault="0065792D" w14:paraId="0E201F60" w14:textId="7777777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r>
            <w:r>
              <w:rPr>
                <w:b/>
                <w:i/>
                <w:noProof/>
                <w:sz w:val="18"/>
              </w:rP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5792D" w:rsidP="007F3437" w:rsidRDefault="0065792D" w14:paraId="0160651F" w14:textId="77777777">
            <w:pPr>
              <w:pStyle w:val="CRCoverPage"/>
              <w:rPr>
                <w:noProof/>
              </w:rPr>
            </w:pPr>
            <w:r>
              <w:rPr>
                <w:noProof/>
                <w:sz w:val="18"/>
              </w:rPr>
              <w:t>Detailed explanations of the above categories can</w:t>
            </w:r>
            <w:r>
              <w:rPr>
                <w:noProof/>
                <w:sz w:val="18"/>
              </w:rPr>
              <w:br/>
            </w:r>
            <w:r>
              <w:rPr>
                <w:noProof/>
                <w:sz w:val="18"/>
              </w:rPr>
              <w:t xml:space="preserve">be found in 3GPP </w:t>
            </w:r>
            <w:hyperlink w:history="1" r:id="rId9">
              <w:r>
                <w:rPr>
                  <w:rStyle w:val="Hyperlink"/>
                  <w:noProof/>
                  <w:sz w:val="18"/>
                </w:rPr>
                <w:t>TR 21.900</w:t>
              </w:r>
            </w:hyperlink>
            <w:r>
              <w:rPr>
                <w:noProof/>
                <w:sz w:val="18"/>
              </w:rPr>
              <w:t>.</w:t>
            </w:r>
          </w:p>
        </w:tc>
        <w:tc>
          <w:tcPr>
            <w:tcW w:w="3120" w:type="dxa"/>
            <w:gridSpan w:val="2"/>
            <w:tcBorders>
              <w:bottom w:val="single" w:color="auto" w:sz="4" w:space="0"/>
              <w:right w:val="single" w:color="auto" w:sz="4" w:space="0"/>
            </w:tcBorders>
          </w:tcPr>
          <w:p w:rsidRPr="007C2097" w:rsidR="0065792D" w:rsidP="007F3437" w:rsidRDefault="0065792D" w14:paraId="6A140610" w14:textId="7777777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Pr>
                <w:i/>
                <w:noProof/>
                <w:sz w:val="18"/>
              </w:rPr>
              <w:t>Rel-8</w:t>
            </w:r>
            <w:r>
              <w:rPr>
                <w:i/>
                <w:noProof/>
                <w:sz w:val="18"/>
              </w:rPr>
              <w:tab/>
            </w:r>
            <w:r>
              <w:rPr>
                <w:i/>
                <w:noProof/>
                <w:sz w:val="18"/>
              </w:rPr>
              <w:t>(Release 8)</w:t>
            </w:r>
            <w:r>
              <w:rPr>
                <w:i/>
                <w:noProof/>
                <w:sz w:val="18"/>
              </w:rPr>
              <w:br/>
            </w:r>
            <w:r>
              <w:rPr>
                <w:i/>
                <w:noProof/>
                <w:sz w:val="18"/>
              </w:rPr>
              <w:t>Rel-9</w:t>
            </w:r>
            <w:r>
              <w:rPr>
                <w:i/>
                <w:noProof/>
                <w:sz w:val="18"/>
              </w:rPr>
              <w:tab/>
            </w:r>
            <w:r>
              <w:rPr>
                <w:i/>
                <w:noProof/>
                <w:sz w:val="18"/>
              </w:rPr>
              <w:t>(Release 9)</w:t>
            </w:r>
            <w:r>
              <w:rPr>
                <w:i/>
                <w:noProof/>
                <w:sz w:val="18"/>
              </w:rPr>
              <w:br/>
            </w:r>
            <w:r>
              <w:rPr>
                <w:i/>
                <w:noProof/>
                <w:sz w:val="18"/>
              </w:rPr>
              <w:t>Rel-10</w:t>
            </w:r>
            <w:r>
              <w:rPr>
                <w:i/>
                <w:noProof/>
                <w:sz w:val="18"/>
              </w:rPr>
              <w:tab/>
            </w:r>
            <w:r>
              <w:rPr>
                <w:i/>
                <w:noProof/>
                <w:sz w:val="18"/>
              </w:rPr>
              <w:t>(Release 10)</w:t>
            </w:r>
            <w:r>
              <w:rPr>
                <w:i/>
                <w:noProof/>
                <w:sz w:val="18"/>
              </w:rPr>
              <w:br/>
            </w:r>
            <w:r>
              <w:rPr>
                <w:i/>
                <w:noProof/>
                <w:sz w:val="18"/>
              </w:rPr>
              <w:t>Rel-11</w:t>
            </w:r>
            <w:r>
              <w:rPr>
                <w:i/>
                <w:noProof/>
                <w:sz w:val="18"/>
              </w:rPr>
              <w:tab/>
            </w:r>
            <w:r>
              <w:rPr>
                <w:i/>
                <w:noProof/>
                <w:sz w:val="18"/>
              </w:rPr>
              <w:t>(Release 11)</w:t>
            </w:r>
            <w:r>
              <w:rPr>
                <w:i/>
                <w:noProof/>
                <w:sz w:val="18"/>
              </w:rPr>
              <w:br/>
            </w:r>
            <w:r>
              <w:rPr>
                <w:i/>
                <w:noProof/>
                <w:sz w:val="18"/>
              </w:rPr>
              <w:t>…</w:t>
            </w:r>
            <w:r>
              <w:rPr>
                <w:i/>
                <w:noProof/>
                <w:sz w:val="18"/>
              </w:rPr>
              <w:br/>
            </w:r>
            <w:r>
              <w:rPr>
                <w:i/>
                <w:noProof/>
                <w:sz w:val="18"/>
              </w:rPr>
              <w:t>Rel-15</w:t>
            </w:r>
            <w:r>
              <w:rPr>
                <w:i/>
                <w:noProof/>
                <w:sz w:val="18"/>
              </w:rPr>
              <w:tab/>
            </w:r>
            <w:r>
              <w:rPr>
                <w:i/>
                <w:noProof/>
                <w:sz w:val="18"/>
              </w:rPr>
              <w:t>(Release 15)</w:t>
            </w:r>
            <w:r>
              <w:rPr>
                <w:i/>
                <w:noProof/>
                <w:sz w:val="18"/>
              </w:rPr>
              <w:br/>
            </w:r>
            <w:r>
              <w:rPr>
                <w:i/>
                <w:noProof/>
                <w:sz w:val="18"/>
              </w:rPr>
              <w:t>Rel-16</w:t>
            </w:r>
            <w:r>
              <w:rPr>
                <w:i/>
                <w:noProof/>
                <w:sz w:val="18"/>
              </w:rPr>
              <w:tab/>
            </w:r>
            <w:r>
              <w:rPr>
                <w:i/>
                <w:noProof/>
                <w:sz w:val="18"/>
              </w:rPr>
              <w:t>(Release 16)</w:t>
            </w:r>
            <w:r>
              <w:rPr>
                <w:i/>
                <w:noProof/>
                <w:sz w:val="18"/>
              </w:rPr>
              <w:br/>
            </w:r>
            <w:r>
              <w:rPr>
                <w:i/>
                <w:noProof/>
                <w:sz w:val="18"/>
              </w:rPr>
              <w:t>Rel-17</w:t>
            </w:r>
            <w:r>
              <w:rPr>
                <w:i/>
                <w:noProof/>
                <w:sz w:val="18"/>
              </w:rPr>
              <w:tab/>
            </w:r>
            <w:r>
              <w:rPr>
                <w:i/>
                <w:noProof/>
                <w:sz w:val="18"/>
              </w:rPr>
              <w:t>(Release 17)</w:t>
            </w:r>
            <w:r>
              <w:rPr>
                <w:i/>
                <w:noProof/>
                <w:sz w:val="18"/>
              </w:rPr>
              <w:br/>
            </w:r>
            <w:r>
              <w:rPr>
                <w:i/>
                <w:noProof/>
                <w:sz w:val="18"/>
              </w:rPr>
              <w:t>Rel-18</w:t>
            </w:r>
            <w:r>
              <w:rPr>
                <w:i/>
                <w:noProof/>
                <w:sz w:val="18"/>
              </w:rPr>
              <w:tab/>
            </w:r>
            <w:r>
              <w:rPr>
                <w:i/>
                <w:noProof/>
                <w:sz w:val="18"/>
              </w:rPr>
              <w:t>(Release 18)</w:t>
            </w:r>
          </w:p>
        </w:tc>
      </w:tr>
      <w:tr w:rsidR="0065792D" w:rsidTr="007F3437" w14:paraId="3C075D31" w14:textId="77777777">
        <w:tc>
          <w:tcPr>
            <w:tcW w:w="1843" w:type="dxa"/>
          </w:tcPr>
          <w:p w:rsidR="0065792D" w:rsidP="007F3437" w:rsidRDefault="0065792D" w14:paraId="44498217" w14:textId="77777777">
            <w:pPr>
              <w:pStyle w:val="CRCoverPage"/>
              <w:spacing w:after="0"/>
              <w:rPr>
                <w:b/>
                <w:i/>
                <w:noProof/>
                <w:sz w:val="8"/>
                <w:szCs w:val="8"/>
              </w:rPr>
            </w:pPr>
          </w:p>
        </w:tc>
        <w:tc>
          <w:tcPr>
            <w:tcW w:w="7797" w:type="dxa"/>
            <w:gridSpan w:val="10"/>
          </w:tcPr>
          <w:p w:rsidR="0065792D" w:rsidP="007F3437" w:rsidRDefault="0065792D" w14:paraId="53108691" w14:textId="77777777">
            <w:pPr>
              <w:pStyle w:val="CRCoverPage"/>
              <w:spacing w:after="0"/>
              <w:rPr>
                <w:noProof/>
                <w:sz w:val="8"/>
                <w:szCs w:val="8"/>
              </w:rPr>
            </w:pPr>
          </w:p>
        </w:tc>
      </w:tr>
      <w:tr w:rsidR="0065792D" w:rsidTr="007F3437" w14:paraId="4734305D" w14:textId="77777777">
        <w:tc>
          <w:tcPr>
            <w:tcW w:w="2694" w:type="dxa"/>
            <w:gridSpan w:val="2"/>
            <w:tcBorders>
              <w:top w:val="single" w:color="auto" w:sz="4" w:space="0"/>
              <w:left w:val="single" w:color="auto" w:sz="4" w:space="0"/>
            </w:tcBorders>
          </w:tcPr>
          <w:p w:rsidR="0065792D" w:rsidP="007F3437" w:rsidRDefault="0065792D" w14:paraId="018EE597" w14:textId="77777777">
            <w:pPr>
              <w:pStyle w:val="CRCoverPage"/>
              <w:tabs>
                <w:tab w:val="right" w:pos="2184"/>
              </w:tabs>
              <w:spacing w:after="0"/>
              <w:rPr>
                <w:b/>
                <w:i/>
                <w:noProof/>
              </w:rPr>
            </w:pPr>
            <w:r>
              <w:rPr>
                <w:b/>
                <w:i/>
                <w:noProof/>
              </w:rPr>
              <w:t>Reason for change:</w:t>
            </w:r>
          </w:p>
        </w:tc>
        <w:tc>
          <w:tcPr>
            <w:tcW w:w="6946" w:type="dxa"/>
            <w:gridSpan w:val="9"/>
            <w:tcBorders>
              <w:top w:val="single" w:color="auto" w:sz="4" w:space="0"/>
              <w:right w:val="single" w:color="auto" w:sz="4" w:space="0"/>
            </w:tcBorders>
            <w:shd w:val="pct30" w:color="FFFF00" w:fill="auto"/>
          </w:tcPr>
          <w:p w:rsidR="0065792D" w:rsidP="007F3437" w:rsidRDefault="0065792D" w14:paraId="620A7B97" w14:textId="77777777">
            <w:pPr>
              <w:pStyle w:val="CRCoverPage"/>
              <w:spacing w:after="0"/>
              <w:ind w:left="100"/>
              <w:rPr>
                <w:noProof/>
              </w:rPr>
            </w:pPr>
          </w:p>
        </w:tc>
      </w:tr>
      <w:tr w:rsidR="0065792D" w:rsidTr="007F3437" w14:paraId="3E184765" w14:textId="77777777">
        <w:tc>
          <w:tcPr>
            <w:tcW w:w="2694" w:type="dxa"/>
            <w:gridSpan w:val="2"/>
            <w:tcBorders>
              <w:left w:val="single" w:color="auto" w:sz="4" w:space="0"/>
            </w:tcBorders>
          </w:tcPr>
          <w:p w:rsidR="0065792D" w:rsidP="007F3437" w:rsidRDefault="0065792D" w14:paraId="3830434A" w14:textId="77777777">
            <w:pPr>
              <w:pStyle w:val="CRCoverPage"/>
              <w:spacing w:after="0"/>
              <w:rPr>
                <w:b/>
                <w:i/>
                <w:noProof/>
                <w:sz w:val="8"/>
                <w:szCs w:val="8"/>
              </w:rPr>
            </w:pPr>
          </w:p>
        </w:tc>
        <w:tc>
          <w:tcPr>
            <w:tcW w:w="6946" w:type="dxa"/>
            <w:gridSpan w:val="9"/>
            <w:tcBorders>
              <w:right w:val="single" w:color="auto" w:sz="4" w:space="0"/>
            </w:tcBorders>
          </w:tcPr>
          <w:p w:rsidR="0065792D" w:rsidP="007F3437" w:rsidRDefault="0065792D" w14:paraId="2E92501D" w14:textId="77777777">
            <w:pPr>
              <w:pStyle w:val="CRCoverPage"/>
              <w:spacing w:after="0"/>
              <w:rPr>
                <w:noProof/>
                <w:sz w:val="8"/>
                <w:szCs w:val="8"/>
              </w:rPr>
            </w:pPr>
          </w:p>
        </w:tc>
      </w:tr>
      <w:tr w:rsidR="0065792D" w:rsidTr="007F3437" w14:paraId="129A8510" w14:textId="77777777">
        <w:tc>
          <w:tcPr>
            <w:tcW w:w="2694" w:type="dxa"/>
            <w:gridSpan w:val="2"/>
            <w:tcBorders>
              <w:left w:val="single" w:color="auto" w:sz="4" w:space="0"/>
            </w:tcBorders>
          </w:tcPr>
          <w:p w:rsidR="0065792D" w:rsidP="007F3437" w:rsidRDefault="0065792D" w14:paraId="4477C5E2" w14:textId="77777777">
            <w:pPr>
              <w:pStyle w:val="CRCoverPage"/>
              <w:tabs>
                <w:tab w:val="right" w:pos="2184"/>
              </w:tabs>
              <w:spacing w:after="0"/>
              <w:rPr>
                <w:b/>
                <w:i/>
                <w:noProof/>
              </w:rPr>
            </w:pPr>
            <w:r>
              <w:rPr>
                <w:b/>
                <w:i/>
                <w:noProof/>
              </w:rPr>
              <w:t>Summary of change:</w:t>
            </w:r>
          </w:p>
        </w:tc>
        <w:tc>
          <w:tcPr>
            <w:tcW w:w="6946" w:type="dxa"/>
            <w:gridSpan w:val="9"/>
            <w:tcBorders>
              <w:right w:val="single" w:color="auto" w:sz="4" w:space="0"/>
            </w:tcBorders>
            <w:shd w:val="pct30" w:color="FFFF00" w:fill="auto"/>
          </w:tcPr>
          <w:p w:rsidR="0065792D" w:rsidP="007F3437" w:rsidRDefault="0065792D" w14:paraId="41EF40EC" w14:textId="77777777">
            <w:pPr>
              <w:pStyle w:val="CRCoverPage"/>
              <w:spacing w:after="0"/>
              <w:ind w:left="100"/>
              <w:rPr>
                <w:noProof/>
              </w:rPr>
            </w:pPr>
          </w:p>
        </w:tc>
      </w:tr>
      <w:tr w:rsidR="0065792D" w:rsidTr="007F3437" w14:paraId="246DCDF9" w14:textId="77777777">
        <w:tc>
          <w:tcPr>
            <w:tcW w:w="2694" w:type="dxa"/>
            <w:gridSpan w:val="2"/>
            <w:tcBorders>
              <w:left w:val="single" w:color="auto" w:sz="4" w:space="0"/>
            </w:tcBorders>
          </w:tcPr>
          <w:p w:rsidR="0065792D" w:rsidP="007F3437" w:rsidRDefault="0065792D" w14:paraId="4CEF7CCC" w14:textId="77777777">
            <w:pPr>
              <w:pStyle w:val="CRCoverPage"/>
              <w:spacing w:after="0"/>
              <w:rPr>
                <w:b/>
                <w:i/>
                <w:noProof/>
                <w:sz w:val="8"/>
                <w:szCs w:val="8"/>
              </w:rPr>
            </w:pPr>
          </w:p>
        </w:tc>
        <w:tc>
          <w:tcPr>
            <w:tcW w:w="6946" w:type="dxa"/>
            <w:gridSpan w:val="9"/>
            <w:tcBorders>
              <w:right w:val="single" w:color="auto" w:sz="4" w:space="0"/>
            </w:tcBorders>
          </w:tcPr>
          <w:p w:rsidR="0065792D" w:rsidP="007F3437" w:rsidRDefault="0065792D" w14:paraId="1A936A9D" w14:textId="77777777">
            <w:pPr>
              <w:pStyle w:val="CRCoverPage"/>
              <w:spacing w:after="0"/>
              <w:rPr>
                <w:noProof/>
                <w:sz w:val="8"/>
                <w:szCs w:val="8"/>
              </w:rPr>
            </w:pPr>
          </w:p>
        </w:tc>
      </w:tr>
      <w:tr w:rsidR="0065792D" w:rsidTr="007F3437" w14:paraId="4C064167" w14:textId="77777777">
        <w:tc>
          <w:tcPr>
            <w:tcW w:w="2694" w:type="dxa"/>
            <w:gridSpan w:val="2"/>
            <w:tcBorders>
              <w:left w:val="single" w:color="auto" w:sz="4" w:space="0"/>
              <w:bottom w:val="single" w:color="auto" w:sz="4" w:space="0"/>
            </w:tcBorders>
          </w:tcPr>
          <w:p w:rsidR="0065792D" w:rsidP="007F3437" w:rsidRDefault="0065792D" w14:paraId="23838121" w14:textId="77777777">
            <w:pPr>
              <w:pStyle w:val="CRCoverPage"/>
              <w:tabs>
                <w:tab w:val="right" w:pos="2184"/>
              </w:tabs>
              <w:spacing w:after="0"/>
              <w:rPr>
                <w:b/>
                <w:i/>
                <w:noProof/>
              </w:rPr>
            </w:pPr>
            <w:r>
              <w:rPr>
                <w:b/>
                <w:i/>
                <w:noProof/>
              </w:rPr>
              <w:t>Consequences if not approved:</w:t>
            </w:r>
          </w:p>
        </w:tc>
        <w:tc>
          <w:tcPr>
            <w:tcW w:w="6946" w:type="dxa"/>
            <w:gridSpan w:val="9"/>
            <w:tcBorders>
              <w:bottom w:val="single" w:color="auto" w:sz="4" w:space="0"/>
              <w:right w:val="single" w:color="auto" w:sz="4" w:space="0"/>
            </w:tcBorders>
            <w:shd w:val="pct30" w:color="FFFF00" w:fill="auto"/>
          </w:tcPr>
          <w:p w:rsidR="0065792D" w:rsidP="007F3437" w:rsidRDefault="0065792D" w14:paraId="06FDA742" w14:textId="77777777">
            <w:pPr>
              <w:pStyle w:val="CRCoverPage"/>
              <w:spacing w:after="0"/>
              <w:ind w:left="100"/>
              <w:rPr>
                <w:noProof/>
              </w:rPr>
            </w:pPr>
          </w:p>
        </w:tc>
      </w:tr>
      <w:tr w:rsidR="0065792D" w:rsidTr="007F3437" w14:paraId="3DA6C507" w14:textId="77777777">
        <w:tc>
          <w:tcPr>
            <w:tcW w:w="2694" w:type="dxa"/>
            <w:gridSpan w:val="2"/>
          </w:tcPr>
          <w:p w:rsidR="0065792D" w:rsidP="007F3437" w:rsidRDefault="0065792D" w14:paraId="2707EFA0" w14:textId="77777777">
            <w:pPr>
              <w:pStyle w:val="CRCoverPage"/>
              <w:spacing w:after="0"/>
              <w:rPr>
                <w:b/>
                <w:i/>
                <w:noProof/>
                <w:sz w:val="8"/>
                <w:szCs w:val="8"/>
              </w:rPr>
            </w:pPr>
          </w:p>
        </w:tc>
        <w:tc>
          <w:tcPr>
            <w:tcW w:w="6946" w:type="dxa"/>
            <w:gridSpan w:val="9"/>
          </w:tcPr>
          <w:p w:rsidR="0065792D" w:rsidP="007F3437" w:rsidRDefault="0065792D" w14:paraId="7680937B" w14:textId="77777777">
            <w:pPr>
              <w:pStyle w:val="CRCoverPage"/>
              <w:spacing w:after="0"/>
              <w:rPr>
                <w:noProof/>
                <w:sz w:val="8"/>
                <w:szCs w:val="8"/>
              </w:rPr>
            </w:pPr>
          </w:p>
        </w:tc>
      </w:tr>
      <w:tr w:rsidR="0065792D" w:rsidTr="007F3437" w14:paraId="461C1731" w14:textId="77777777">
        <w:tc>
          <w:tcPr>
            <w:tcW w:w="2694" w:type="dxa"/>
            <w:gridSpan w:val="2"/>
            <w:tcBorders>
              <w:top w:val="single" w:color="auto" w:sz="4" w:space="0"/>
              <w:left w:val="single" w:color="auto" w:sz="4" w:space="0"/>
            </w:tcBorders>
          </w:tcPr>
          <w:p w:rsidR="0065792D" w:rsidP="007F3437" w:rsidRDefault="0065792D" w14:paraId="41E17463" w14:textId="77777777">
            <w:pPr>
              <w:pStyle w:val="CRCoverPage"/>
              <w:tabs>
                <w:tab w:val="right" w:pos="2184"/>
              </w:tabs>
              <w:spacing w:after="0"/>
              <w:rPr>
                <w:b/>
                <w:i/>
                <w:noProof/>
              </w:rPr>
            </w:pPr>
            <w:r>
              <w:rPr>
                <w:b/>
                <w:i/>
                <w:noProof/>
              </w:rPr>
              <w:t>Clauses affected:</w:t>
            </w:r>
          </w:p>
        </w:tc>
        <w:tc>
          <w:tcPr>
            <w:tcW w:w="6946" w:type="dxa"/>
            <w:gridSpan w:val="9"/>
            <w:tcBorders>
              <w:top w:val="single" w:color="auto" w:sz="4" w:space="0"/>
              <w:right w:val="single" w:color="auto" w:sz="4" w:space="0"/>
            </w:tcBorders>
            <w:shd w:val="pct30" w:color="FFFF00" w:fill="auto"/>
          </w:tcPr>
          <w:p w:rsidR="0065792D" w:rsidP="007F3437" w:rsidRDefault="0065792D" w14:paraId="013AC173" w14:textId="77777777">
            <w:pPr>
              <w:pStyle w:val="CRCoverPage"/>
              <w:spacing w:after="0"/>
              <w:ind w:left="100"/>
              <w:rPr>
                <w:noProof/>
              </w:rPr>
            </w:pPr>
          </w:p>
        </w:tc>
      </w:tr>
      <w:tr w:rsidR="0065792D" w:rsidTr="007F3437" w14:paraId="271CCAB0" w14:textId="77777777">
        <w:tc>
          <w:tcPr>
            <w:tcW w:w="2694" w:type="dxa"/>
            <w:gridSpan w:val="2"/>
            <w:tcBorders>
              <w:left w:val="single" w:color="auto" w:sz="4" w:space="0"/>
            </w:tcBorders>
          </w:tcPr>
          <w:p w:rsidR="0065792D" w:rsidP="007F3437" w:rsidRDefault="0065792D" w14:paraId="3EB29868" w14:textId="77777777">
            <w:pPr>
              <w:pStyle w:val="CRCoverPage"/>
              <w:spacing w:after="0"/>
              <w:rPr>
                <w:b/>
                <w:i/>
                <w:noProof/>
                <w:sz w:val="8"/>
                <w:szCs w:val="8"/>
              </w:rPr>
            </w:pPr>
          </w:p>
        </w:tc>
        <w:tc>
          <w:tcPr>
            <w:tcW w:w="6946" w:type="dxa"/>
            <w:gridSpan w:val="9"/>
            <w:tcBorders>
              <w:right w:val="single" w:color="auto" w:sz="4" w:space="0"/>
            </w:tcBorders>
          </w:tcPr>
          <w:p w:rsidR="0065792D" w:rsidP="007F3437" w:rsidRDefault="0065792D" w14:paraId="648D9868" w14:textId="77777777">
            <w:pPr>
              <w:pStyle w:val="CRCoverPage"/>
              <w:spacing w:after="0"/>
              <w:rPr>
                <w:noProof/>
                <w:sz w:val="8"/>
                <w:szCs w:val="8"/>
              </w:rPr>
            </w:pPr>
          </w:p>
        </w:tc>
      </w:tr>
      <w:tr w:rsidR="0065792D" w:rsidTr="007F3437" w14:paraId="115ADF10" w14:textId="77777777">
        <w:tc>
          <w:tcPr>
            <w:tcW w:w="2694" w:type="dxa"/>
            <w:gridSpan w:val="2"/>
            <w:tcBorders>
              <w:left w:val="single" w:color="auto" w:sz="4" w:space="0"/>
            </w:tcBorders>
          </w:tcPr>
          <w:p w:rsidR="0065792D" w:rsidP="007F3437" w:rsidRDefault="0065792D" w14:paraId="169893E9" w14:textId="77777777">
            <w:pPr>
              <w:pStyle w:val="CRCoverPage"/>
              <w:tabs>
                <w:tab w:val="right" w:pos="2184"/>
              </w:tabs>
              <w:spacing w:after="0"/>
              <w:rPr>
                <w:b/>
                <w:i/>
                <w:noProof/>
              </w:rPr>
            </w:pPr>
          </w:p>
        </w:tc>
        <w:tc>
          <w:tcPr>
            <w:tcW w:w="284" w:type="dxa"/>
            <w:tcBorders>
              <w:top w:val="single" w:color="auto" w:sz="4" w:space="0"/>
              <w:left w:val="single" w:color="auto" w:sz="4" w:space="0"/>
              <w:bottom w:val="single" w:color="auto" w:sz="4" w:space="0"/>
            </w:tcBorders>
          </w:tcPr>
          <w:p w:rsidR="0065792D" w:rsidP="007F3437" w:rsidRDefault="0065792D" w14:paraId="766F208B" w14:textId="77777777">
            <w:pPr>
              <w:pStyle w:val="CRCoverPage"/>
              <w:spacing w:after="0"/>
              <w:jc w:val="center"/>
              <w:rPr>
                <w:b/>
                <w:caps/>
                <w:noProof/>
              </w:rPr>
            </w:pPr>
            <w:r>
              <w:rPr>
                <w:b/>
                <w:caps/>
                <w:noProof/>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rsidR="0065792D" w:rsidP="007F3437" w:rsidRDefault="0065792D" w14:paraId="2040589A" w14:textId="77777777">
            <w:pPr>
              <w:pStyle w:val="CRCoverPage"/>
              <w:spacing w:after="0"/>
              <w:jc w:val="center"/>
              <w:rPr>
                <w:b/>
                <w:caps/>
                <w:noProof/>
              </w:rPr>
            </w:pPr>
            <w:r>
              <w:rPr>
                <w:b/>
                <w:caps/>
                <w:noProof/>
              </w:rPr>
              <w:t>N</w:t>
            </w:r>
          </w:p>
        </w:tc>
        <w:tc>
          <w:tcPr>
            <w:tcW w:w="2977" w:type="dxa"/>
            <w:gridSpan w:val="4"/>
          </w:tcPr>
          <w:p w:rsidR="0065792D" w:rsidP="007F3437" w:rsidRDefault="0065792D" w14:paraId="5F93D932" w14:textId="77777777">
            <w:pPr>
              <w:pStyle w:val="CRCoverPage"/>
              <w:tabs>
                <w:tab w:val="right" w:pos="2893"/>
              </w:tabs>
              <w:spacing w:after="0"/>
              <w:rPr>
                <w:noProof/>
              </w:rPr>
            </w:pPr>
          </w:p>
        </w:tc>
        <w:tc>
          <w:tcPr>
            <w:tcW w:w="3401" w:type="dxa"/>
            <w:gridSpan w:val="3"/>
            <w:tcBorders>
              <w:right w:val="single" w:color="auto" w:sz="4" w:space="0"/>
            </w:tcBorders>
            <w:shd w:val="clear" w:color="FFFF00" w:fill="auto"/>
          </w:tcPr>
          <w:p w:rsidR="0065792D" w:rsidP="007F3437" w:rsidRDefault="0065792D" w14:paraId="4600376B" w14:textId="77777777">
            <w:pPr>
              <w:pStyle w:val="CRCoverPage"/>
              <w:spacing w:after="0"/>
              <w:ind w:left="99"/>
              <w:rPr>
                <w:noProof/>
              </w:rPr>
            </w:pPr>
          </w:p>
        </w:tc>
      </w:tr>
      <w:tr w:rsidR="0065792D" w:rsidTr="007F3437" w14:paraId="10DA11CD" w14:textId="77777777">
        <w:tc>
          <w:tcPr>
            <w:tcW w:w="2694" w:type="dxa"/>
            <w:gridSpan w:val="2"/>
            <w:tcBorders>
              <w:left w:val="single" w:color="auto" w:sz="4" w:space="0"/>
            </w:tcBorders>
          </w:tcPr>
          <w:p w:rsidR="0065792D" w:rsidP="007F3437" w:rsidRDefault="0065792D" w14:paraId="662C1E76" w14:textId="77777777">
            <w:pPr>
              <w:pStyle w:val="CRCoverPage"/>
              <w:tabs>
                <w:tab w:val="right" w:pos="2184"/>
              </w:tabs>
              <w:spacing w:after="0"/>
              <w:rPr>
                <w:b/>
                <w:i/>
                <w:noProof/>
              </w:rPr>
            </w:pPr>
            <w:r>
              <w:rPr>
                <w:b/>
                <w:i/>
                <w:noProof/>
              </w:rPr>
              <w:t>Other specs</w:t>
            </w:r>
          </w:p>
        </w:tc>
        <w:tc>
          <w:tcPr>
            <w:tcW w:w="284" w:type="dxa"/>
            <w:tcBorders>
              <w:top w:val="single" w:color="auto" w:sz="4" w:space="0"/>
              <w:left w:val="single" w:color="auto" w:sz="4" w:space="0"/>
              <w:bottom w:val="single" w:color="auto" w:sz="4" w:space="0"/>
            </w:tcBorders>
            <w:shd w:val="pct25" w:color="FFFF00" w:fill="auto"/>
          </w:tcPr>
          <w:p w:rsidR="0065792D" w:rsidP="007F3437" w:rsidRDefault="0065792D" w14:paraId="459970CE"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7F3437" w:rsidRDefault="0065792D" w14:paraId="2A8963CE" w14:textId="77777777">
            <w:pPr>
              <w:pStyle w:val="CRCoverPage"/>
              <w:spacing w:after="0"/>
              <w:jc w:val="center"/>
              <w:rPr>
                <w:b/>
                <w:caps/>
                <w:noProof/>
              </w:rPr>
            </w:pPr>
          </w:p>
        </w:tc>
        <w:tc>
          <w:tcPr>
            <w:tcW w:w="2977" w:type="dxa"/>
            <w:gridSpan w:val="4"/>
          </w:tcPr>
          <w:p w:rsidR="0065792D" w:rsidP="007F3437" w:rsidRDefault="0065792D" w14:paraId="73C6AEEC" w14:textId="7777777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color="auto" w:sz="4" w:space="0"/>
            </w:tcBorders>
            <w:shd w:val="pct30" w:color="FFFF00" w:fill="auto"/>
          </w:tcPr>
          <w:p w:rsidR="0065792D" w:rsidP="007F3437" w:rsidRDefault="0065792D" w14:paraId="283192D1" w14:textId="77777777">
            <w:pPr>
              <w:pStyle w:val="CRCoverPage"/>
              <w:spacing w:after="0"/>
              <w:ind w:left="99"/>
              <w:rPr>
                <w:noProof/>
              </w:rPr>
            </w:pPr>
            <w:r>
              <w:rPr>
                <w:noProof/>
              </w:rPr>
              <w:t xml:space="preserve">TS/TR ... CR ... </w:t>
            </w:r>
          </w:p>
        </w:tc>
      </w:tr>
      <w:tr w:rsidR="0065792D" w:rsidTr="007F3437" w14:paraId="74C01E1D" w14:textId="77777777">
        <w:tc>
          <w:tcPr>
            <w:tcW w:w="2694" w:type="dxa"/>
            <w:gridSpan w:val="2"/>
            <w:tcBorders>
              <w:left w:val="single" w:color="auto" w:sz="4" w:space="0"/>
            </w:tcBorders>
          </w:tcPr>
          <w:p w:rsidR="0065792D" w:rsidP="007F3437" w:rsidRDefault="0065792D" w14:paraId="18E9AFF4" w14:textId="77777777">
            <w:pPr>
              <w:pStyle w:val="CRCoverPage"/>
              <w:spacing w:after="0"/>
              <w:rPr>
                <w:b/>
                <w:i/>
                <w:noProof/>
              </w:rPr>
            </w:pPr>
            <w:r>
              <w:rPr>
                <w:b/>
                <w:i/>
                <w:noProof/>
              </w:rPr>
              <w:t>affected:</w:t>
            </w:r>
          </w:p>
        </w:tc>
        <w:tc>
          <w:tcPr>
            <w:tcW w:w="284" w:type="dxa"/>
            <w:tcBorders>
              <w:top w:val="single" w:color="auto" w:sz="4" w:space="0"/>
              <w:left w:val="single" w:color="auto" w:sz="4" w:space="0"/>
              <w:bottom w:val="single" w:color="auto" w:sz="4" w:space="0"/>
            </w:tcBorders>
            <w:shd w:val="pct25" w:color="FFFF00" w:fill="auto"/>
          </w:tcPr>
          <w:p w:rsidR="0065792D" w:rsidP="007F3437" w:rsidRDefault="0065792D" w14:paraId="580FEC3F"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7F3437" w:rsidRDefault="0065792D" w14:paraId="75E70719" w14:textId="77777777">
            <w:pPr>
              <w:pStyle w:val="CRCoverPage"/>
              <w:spacing w:after="0"/>
              <w:jc w:val="center"/>
              <w:rPr>
                <w:b/>
                <w:caps/>
                <w:noProof/>
              </w:rPr>
            </w:pPr>
          </w:p>
        </w:tc>
        <w:tc>
          <w:tcPr>
            <w:tcW w:w="2977" w:type="dxa"/>
            <w:gridSpan w:val="4"/>
          </w:tcPr>
          <w:p w:rsidR="0065792D" w:rsidP="007F3437" w:rsidRDefault="0065792D" w14:paraId="3B083E99" w14:textId="77777777">
            <w:pPr>
              <w:pStyle w:val="CRCoverPage"/>
              <w:spacing w:after="0"/>
              <w:rPr>
                <w:noProof/>
              </w:rPr>
            </w:pPr>
            <w:r>
              <w:rPr>
                <w:noProof/>
              </w:rPr>
              <w:t xml:space="preserve"> Test specifications</w:t>
            </w:r>
          </w:p>
        </w:tc>
        <w:tc>
          <w:tcPr>
            <w:tcW w:w="3401" w:type="dxa"/>
            <w:gridSpan w:val="3"/>
            <w:tcBorders>
              <w:right w:val="single" w:color="auto" w:sz="4" w:space="0"/>
            </w:tcBorders>
            <w:shd w:val="pct30" w:color="FFFF00" w:fill="auto"/>
          </w:tcPr>
          <w:p w:rsidR="0065792D" w:rsidP="007F3437" w:rsidRDefault="0065792D" w14:paraId="46563871" w14:textId="77777777">
            <w:pPr>
              <w:pStyle w:val="CRCoverPage"/>
              <w:spacing w:after="0"/>
              <w:ind w:left="99"/>
              <w:rPr>
                <w:noProof/>
              </w:rPr>
            </w:pPr>
            <w:r>
              <w:rPr>
                <w:noProof/>
              </w:rPr>
              <w:t xml:space="preserve">TS/TR ... CR ... </w:t>
            </w:r>
          </w:p>
        </w:tc>
      </w:tr>
      <w:tr w:rsidR="0065792D" w:rsidTr="007F3437" w14:paraId="3064902B" w14:textId="77777777">
        <w:tc>
          <w:tcPr>
            <w:tcW w:w="2694" w:type="dxa"/>
            <w:gridSpan w:val="2"/>
            <w:tcBorders>
              <w:left w:val="single" w:color="auto" w:sz="4" w:space="0"/>
            </w:tcBorders>
          </w:tcPr>
          <w:p w:rsidR="0065792D" w:rsidP="007F3437" w:rsidRDefault="0065792D" w14:paraId="0950414A" w14:textId="77777777">
            <w:pPr>
              <w:pStyle w:val="CRCoverPage"/>
              <w:spacing w:after="0"/>
              <w:rPr>
                <w:b/>
                <w:i/>
                <w:noProof/>
              </w:rPr>
            </w:pPr>
            <w:r>
              <w:rPr>
                <w:b/>
                <w:i/>
                <w:noProof/>
              </w:rPr>
              <w:t>(show related CRs)</w:t>
            </w:r>
          </w:p>
        </w:tc>
        <w:tc>
          <w:tcPr>
            <w:tcW w:w="284" w:type="dxa"/>
            <w:tcBorders>
              <w:top w:val="single" w:color="auto" w:sz="4" w:space="0"/>
              <w:left w:val="single" w:color="auto" w:sz="4" w:space="0"/>
              <w:bottom w:val="single" w:color="auto" w:sz="4" w:space="0"/>
            </w:tcBorders>
            <w:shd w:val="pct25" w:color="FFFF00" w:fill="auto"/>
          </w:tcPr>
          <w:p w:rsidR="0065792D" w:rsidP="007F3437" w:rsidRDefault="0065792D" w14:paraId="66E56602"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7F3437" w:rsidRDefault="0065792D" w14:paraId="0987486D" w14:textId="77777777">
            <w:pPr>
              <w:pStyle w:val="CRCoverPage"/>
              <w:spacing w:after="0"/>
              <w:jc w:val="center"/>
              <w:rPr>
                <w:b/>
                <w:caps/>
                <w:noProof/>
              </w:rPr>
            </w:pPr>
          </w:p>
        </w:tc>
        <w:tc>
          <w:tcPr>
            <w:tcW w:w="2977" w:type="dxa"/>
            <w:gridSpan w:val="4"/>
          </w:tcPr>
          <w:p w:rsidR="0065792D" w:rsidP="007F3437" w:rsidRDefault="0065792D" w14:paraId="25F22E14" w14:textId="77777777">
            <w:pPr>
              <w:pStyle w:val="CRCoverPage"/>
              <w:spacing w:after="0"/>
              <w:rPr>
                <w:noProof/>
              </w:rPr>
            </w:pPr>
            <w:r>
              <w:rPr>
                <w:noProof/>
              </w:rPr>
              <w:t xml:space="preserve"> O&amp;M Specifications</w:t>
            </w:r>
          </w:p>
        </w:tc>
        <w:tc>
          <w:tcPr>
            <w:tcW w:w="3401" w:type="dxa"/>
            <w:gridSpan w:val="3"/>
            <w:tcBorders>
              <w:right w:val="single" w:color="auto" w:sz="4" w:space="0"/>
            </w:tcBorders>
            <w:shd w:val="pct30" w:color="FFFF00" w:fill="auto"/>
          </w:tcPr>
          <w:p w:rsidR="0065792D" w:rsidP="007F3437" w:rsidRDefault="0065792D" w14:paraId="56DE7CBF" w14:textId="77777777">
            <w:pPr>
              <w:pStyle w:val="CRCoverPage"/>
              <w:spacing w:after="0"/>
              <w:ind w:left="99"/>
              <w:rPr>
                <w:noProof/>
              </w:rPr>
            </w:pPr>
            <w:r>
              <w:rPr>
                <w:noProof/>
              </w:rPr>
              <w:t xml:space="preserve">TS/TR ... CR ... </w:t>
            </w:r>
          </w:p>
        </w:tc>
      </w:tr>
      <w:tr w:rsidR="0065792D" w:rsidTr="007F3437" w14:paraId="388CE356" w14:textId="77777777">
        <w:tc>
          <w:tcPr>
            <w:tcW w:w="2694" w:type="dxa"/>
            <w:gridSpan w:val="2"/>
            <w:tcBorders>
              <w:left w:val="single" w:color="auto" w:sz="4" w:space="0"/>
            </w:tcBorders>
          </w:tcPr>
          <w:p w:rsidR="0065792D" w:rsidP="007F3437" w:rsidRDefault="0065792D" w14:paraId="1CFB80DD" w14:textId="77777777">
            <w:pPr>
              <w:pStyle w:val="CRCoverPage"/>
              <w:spacing w:after="0"/>
              <w:rPr>
                <w:b/>
                <w:i/>
                <w:noProof/>
              </w:rPr>
            </w:pPr>
          </w:p>
        </w:tc>
        <w:tc>
          <w:tcPr>
            <w:tcW w:w="6946" w:type="dxa"/>
            <w:gridSpan w:val="9"/>
            <w:tcBorders>
              <w:right w:val="single" w:color="auto" w:sz="4" w:space="0"/>
            </w:tcBorders>
          </w:tcPr>
          <w:p w:rsidR="0065792D" w:rsidP="007F3437" w:rsidRDefault="0065792D" w14:paraId="778B5D72" w14:textId="77777777">
            <w:pPr>
              <w:pStyle w:val="CRCoverPage"/>
              <w:spacing w:after="0"/>
              <w:rPr>
                <w:noProof/>
              </w:rPr>
            </w:pPr>
          </w:p>
        </w:tc>
      </w:tr>
      <w:tr w:rsidR="0065792D" w:rsidTr="007F3437" w14:paraId="0F67953F" w14:textId="77777777">
        <w:tc>
          <w:tcPr>
            <w:tcW w:w="2694" w:type="dxa"/>
            <w:gridSpan w:val="2"/>
            <w:tcBorders>
              <w:left w:val="single" w:color="auto" w:sz="4" w:space="0"/>
              <w:bottom w:val="single" w:color="auto" w:sz="4" w:space="0"/>
            </w:tcBorders>
          </w:tcPr>
          <w:p w:rsidR="0065792D" w:rsidP="007F3437" w:rsidRDefault="0065792D" w14:paraId="0FFA3D13" w14:textId="77777777">
            <w:pPr>
              <w:pStyle w:val="CRCoverPage"/>
              <w:tabs>
                <w:tab w:val="right" w:pos="2184"/>
              </w:tabs>
              <w:spacing w:after="0"/>
              <w:rPr>
                <w:b/>
                <w:i/>
                <w:noProof/>
              </w:rPr>
            </w:pPr>
            <w:r>
              <w:rPr>
                <w:b/>
                <w:i/>
                <w:noProof/>
              </w:rPr>
              <w:t>Other comments:</w:t>
            </w:r>
          </w:p>
        </w:tc>
        <w:tc>
          <w:tcPr>
            <w:tcW w:w="6946" w:type="dxa"/>
            <w:gridSpan w:val="9"/>
            <w:tcBorders>
              <w:bottom w:val="single" w:color="auto" w:sz="4" w:space="0"/>
              <w:right w:val="single" w:color="auto" w:sz="4" w:space="0"/>
            </w:tcBorders>
            <w:shd w:val="pct30" w:color="FFFF00" w:fill="auto"/>
          </w:tcPr>
          <w:p w:rsidR="0065792D" w:rsidP="007F3437" w:rsidRDefault="0065792D" w14:paraId="0E05CBC9" w14:textId="77777777">
            <w:pPr>
              <w:pStyle w:val="CRCoverPage"/>
              <w:spacing w:after="0"/>
              <w:ind w:left="100"/>
              <w:rPr>
                <w:noProof/>
              </w:rPr>
            </w:pPr>
          </w:p>
        </w:tc>
      </w:tr>
      <w:tr w:rsidRPr="008863B9" w:rsidR="0065792D" w:rsidTr="007F3437" w14:paraId="1172F539" w14:textId="77777777">
        <w:tc>
          <w:tcPr>
            <w:tcW w:w="2694" w:type="dxa"/>
            <w:gridSpan w:val="2"/>
            <w:tcBorders>
              <w:top w:val="single" w:color="auto" w:sz="4" w:space="0"/>
              <w:bottom w:val="single" w:color="auto" w:sz="4" w:space="0"/>
            </w:tcBorders>
          </w:tcPr>
          <w:p w:rsidRPr="008863B9" w:rsidR="0065792D" w:rsidP="007F3437" w:rsidRDefault="0065792D" w14:paraId="13D54058" w14:textId="77777777">
            <w:pPr>
              <w:pStyle w:val="CRCoverPage"/>
              <w:tabs>
                <w:tab w:val="right" w:pos="2184"/>
              </w:tabs>
              <w:spacing w:after="0"/>
              <w:rPr>
                <w:b/>
                <w:i/>
                <w:noProof/>
                <w:sz w:val="8"/>
                <w:szCs w:val="8"/>
              </w:rPr>
            </w:pPr>
          </w:p>
        </w:tc>
        <w:tc>
          <w:tcPr>
            <w:tcW w:w="6946" w:type="dxa"/>
            <w:gridSpan w:val="9"/>
            <w:tcBorders>
              <w:top w:val="single" w:color="auto" w:sz="4" w:space="0"/>
              <w:bottom w:val="single" w:color="auto" w:sz="4" w:space="0"/>
            </w:tcBorders>
            <w:shd w:val="solid" w:color="FFFFFF" w:themeColor="background1" w:fill="auto"/>
          </w:tcPr>
          <w:p w:rsidRPr="008863B9" w:rsidR="0065792D" w:rsidP="007F3437" w:rsidRDefault="0065792D" w14:paraId="77123B1E" w14:textId="77777777">
            <w:pPr>
              <w:pStyle w:val="CRCoverPage"/>
              <w:spacing w:after="0"/>
              <w:ind w:left="100"/>
              <w:rPr>
                <w:noProof/>
                <w:sz w:val="8"/>
                <w:szCs w:val="8"/>
              </w:rPr>
            </w:pPr>
          </w:p>
        </w:tc>
      </w:tr>
      <w:tr w:rsidR="0065792D" w:rsidTr="007F3437" w14:paraId="04BCC929" w14:textId="77777777">
        <w:tc>
          <w:tcPr>
            <w:tcW w:w="2694" w:type="dxa"/>
            <w:gridSpan w:val="2"/>
            <w:tcBorders>
              <w:top w:val="single" w:color="auto" w:sz="4" w:space="0"/>
              <w:left w:val="single" w:color="auto" w:sz="4" w:space="0"/>
              <w:bottom w:val="single" w:color="auto" w:sz="4" w:space="0"/>
            </w:tcBorders>
          </w:tcPr>
          <w:p w:rsidR="0065792D" w:rsidP="007F3437" w:rsidRDefault="0065792D" w14:paraId="023640FC" w14:textId="77777777">
            <w:pPr>
              <w:pStyle w:val="CRCoverPage"/>
              <w:tabs>
                <w:tab w:val="right" w:pos="2184"/>
              </w:tabs>
              <w:spacing w:after="0"/>
              <w:rPr>
                <w:b/>
                <w:i/>
                <w:noProof/>
              </w:rPr>
            </w:pPr>
            <w:r>
              <w:rPr>
                <w:b/>
                <w:i/>
                <w:noProof/>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rsidR="0065792D" w:rsidP="007F3437" w:rsidRDefault="0065792D" w14:paraId="7667BCA4" w14:textId="77777777">
            <w:pPr>
              <w:pStyle w:val="CRCoverPage"/>
              <w:spacing w:after="0"/>
              <w:ind w:left="100"/>
              <w:rPr>
                <w:noProof/>
              </w:rPr>
            </w:pPr>
          </w:p>
        </w:tc>
      </w:tr>
    </w:tbl>
    <w:p w:rsidR="0065792D" w:rsidP="0065792D" w:rsidRDefault="0065792D" w14:paraId="597DCB63" w14:textId="77777777">
      <w:pPr>
        <w:pStyle w:val="CRCoverPage"/>
        <w:spacing w:after="0"/>
        <w:rPr>
          <w:noProof/>
          <w:sz w:val="8"/>
          <w:szCs w:val="8"/>
        </w:rPr>
      </w:pPr>
    </w:p>
    <w:p w:rsidR="0065792D" w:rsidRDefault="0065792D" w14:paraId="4293AFDE" w14:textId="1F42F34E">
      <w:pPr>
        <w:spacing w:after="160" w:line="259" w:lineRule="auto"/>
      </w:pPr>
      <w:r>
        <w:br w:type="page"/>
      </w:r>
    </w:p>
    <w:p w:rsidR="0065792D" w:rsidP="0065792D" w:rsidRDefault="0065792D" w14:paraId="4C80DBD7" w14:textId="77777777">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7042D0" w:rsidR="007042D0" w:rsidP="007042D0" w:rsidRDefault="007042D0" w14:paraId="3F50CE8F" w14:textId="77777777">
      <w:pPr>
        <w:keepNext/>
        <w:keepLines/>
        <w:spacing w:before="180"/>
        <w:ind w:left="1134" w:hanging="1134"/>
        <w:outlineLvl w:val="1"/>
        <w:rPr>
          <w:rFonts w:ascii="Arial" w:hAnsi="Arial" w:eastAsia="Malgun Gothic"/>
          <w:sz w:val="32"/>
        </w:rPr>
      </w:pPr>
      <w:bookmarkStart w:name="_Toc67919016" w:id="1"/>
      <w:bookmarkStart w:name="_Toc80964131" w:id="2"/>
      <w:bookmarkStart w:name="_Toc80964143" w:id="3"/>
      <w:r w:rsidRPr="007042D0">
        <w:rPr>
          <w:rFonts w:ascii="Arial" w:hAnsi="Arial" w:eastAsia="Malgun Gothic"/>
          <w:sz w:val="32"/>
        </w:rPr>
        <w:t>3.1</w:t>
      </w:r>
      <w:r w:rsidRPr="007042D0">
        <w:rPr>
          <w:rFonts w:ascii="Arial" w:hAnsi="Arial" w:eastAsia="Malgun Gothic"/>
          <w:sz w:val="32"/>
        </w:rPr>
        <w:tab/>
      </w:r>
      <w:r w:rsidRPr="007042D0">
        <w:rPr>
          <w:rFonts w:ascii="Arial" w:hAnsi="Arial" w:eastAsia="Malgun Gothic"/>
          <w:sz w:val="32"/>
        </w:rPr>
        <w:t>Definitions</w:t>
      </w:r>
      <w:bookmarkEnd w:id="1"/>
      <w:bookmarkEnd w:id="2"/>
    </w:p>
    <w:p w:rsidR="007042D0" w:rsidP="007042D0" w:rsidRDefault="007042D0" w14:paraId="1AE9B9CC" w14:textId="313E73E2">
      <w:pPr>
        <w:rPr>
          <w:ins w:author="Ahsan, Saba" w:date="2021-11-12T23:14:00Z" w:id="4"/>
          <w:lang w:val="en-US"/>
        </w:rPr>
      </w:pPr>
      <w:ins w:author="Ahsan, Saba" w:date="2021-11-12T23:00:00Z" w:id="5">
        <w:r w:rsidRPr="007042D0">
          <w:rPr>
            <w:b/>
            <w:bCs/>
            <w:rPrChange w:author="Ahsan, Saba" w:date="2021-11-12T23:01:00Z" w:id="6">
              <w:rPr>
                <w:rFonts w:asciiTheme="majorBidi" w:hAnsiTheme="majorBidi" w:cstheme="majorBidi"/>
              </w:rPr>
            </w:rPrChange>
          </w:rPr>
          <w:t>Spatial Computing</w:t>
        </w:r>
      </w:ins>
      <w:ins w:author="Ahsan, Saba" w:date="2021-11-12T23:01:00Z" w:id="7">
        <w:r w:rsidRPr="007042D0">
          <w:rPr>
            <w:b/>
            <w:bCs/>
            <w:rPrChange w:author="Ahsan, Saba" w:date="2021-11-12T23:01:00Z" w:id="8">
              <w:rPr/>
            </w:rPrChange>
          </w:rPr>
          <w:t>:</w:t>
        </w:r>
        <w:r>
          <w:t xml:space="preserve"> </w:t>
        </w:r>
        <w:bookmarkStart w:name="_Hlk87876995" w:id="9"/>
        <w:r w:rsidRPr="007042D0">
          <w:rPr>
            <w:lang w:val="en-US"/>
          </w:rPr>
          <w:t xml:space="preserve">AR functions which process sensor data to generate information about the world 3D space surrounding the AR user. </w:t>
        </w:r>
        <w:r w:rsidRPr="00795E69">
          <w:rPr>
            <w:strike/>
            <w:lang w:val="en-US"/>
            <w:rPrChange w:author="Thomas Stockhammer" w:date="2021-11-15T12:34:00Z" w:id="10">
              <w:rPr>
                <w:lang w:val="en-US"/>
              </w:rPr>
            </w:rPrChange>
          </w:rPr>
          <w:t>It includes functions such as</w:t>
        </w:r>
      </w:ins>
      <w:ins w:author="Ahsan, Saba" w:date="2021-11-12T23:12:00Z" w:id="11">
        <w:r w:rsidRPr="00795E69" w:rsidR="00C312B8">
          <w:rPr>
            <w:strike/>
            <w:lang w:val="en-US"/>
            <w:rPrChange w:author="Thomas Stockhammer" w:date="2021-11-15T12:34:00Z" w:id="12">
              <w:rPr>
                <w:lang w:val="en-US"/>
              </w:rPr>
            </w:rPrChange>
          </w:rPr>
          <w:t xml:space="preserve"> SLAM for</w:t>
        </w:r>
      </w:ins>
      <w:ins w:author="Ahsan, Saba" w:date="2021-11-12T23:01:00Z" w:id="13">
        <w:r w:rsidRPr="00795E69">
          <w:rPr>
            <w:strike/>
            <w:lang w:val="en-US"/>
            <w:rPrChange w:author="Thomas Stockhammer" w:date="2021-11-15T12:34:00Z" w:id="14">
              <w:rPr>
                <w:lang w:val="en-US"/>
              </w:rPr>
            </w:rPrChange>
          </w:rPr>
          <w:t xml:space="preserve"> </w:t>
        </w:r>
      </w:ins>
      <w:ins w:author="Ahsan, Saba" w:date="2021-11-12T23:06:00Z" w:id="15">
        <w:r w:rsidRPr="00795E69" w:rsidR="00C312B8">
          <w:rPr>
            <w:strike/>
            <w:lang w:val="en-US"/>
            <w:rPrChange w:author="Thomas Stockhammer" w:date="2021-11-15T12:34:00Z" w:id="16">
              <w:rPr>
                <w:lang w:val="de-DE"/>
              </w:rPr>
            </w:rPrChange>
          </w:rPr>
          <w:t xml:space="preserve">spatial </w:t>
        </w:r>
      </w:ins>
      <w:ins w:author="Ahsan, Saba" w:date="2021-11-12T23:11:00Z" w:id="17">
        <w:r w:rsidRPr="00795E69" w:rsidR="00C312B8">
          <w:rPr>
            <w:strike/>
            <w:lang w:val="en-US"/>
            <w:rPrChange w:author="Thomas Stockhammer" w:date="2021-11-15T12:34:00Z" w:id="18">
              <w:rPr>
                <w:lang w:val="de-DE"/>
              </w:rPr>
            </w:rPrChange>
          </w:rPr>
          <w:t>mapping (</w:t>
        </w:r>
        <w:r w:rsidRPr="00795E69" w:rsidR="00C312B8">
          <w:rPr>
            <w:strike/>
            <w:rPrChange w:author="Thomas Stockhammer" w:date="2021-11-15T12:34:00Z" w:id="19">
              <w:rPr/>
            </w:rPrChange>
          </w:rPr>
          <w:t>creating a map of the surrounding area</w:t>
        </w:r>
        <w:r w:rsidRPr="00795E69" w:rsidR="00C312B8">
          <w:rPr>
            <w:strike/>
            <w:lang w:val="en-US"/>
            <w:rPrChange w:author="Thomas Stockhammer" w:date="2021-11-15T12:34:00Z" w:id="20">
              <w:rPr>
                <w:lang w:val="de-DE"/>
              </w:rPr>
            </w:rPrChange>
          </w:rPr>
          <w:t xml:space="preserve">) and </w:t>
        </w:r>
      </w:ins>
      <w:ins w:author="Ahsan, Saba" w:date="2021-11-12T23:06:00Z" w:id="21">
        <w:r w:rsidRPr="00795E69" w:rsidR="00C312B8">
          <w:rPr>
            <w:strike/>
            <w:lang w:val="en-US"/>
            <w:rPrChange w:author="Thomas Stockhammer" w:date="2021-11-15T12:34:00Z" w:id="22">
              <w:rPr>
                <w:lang w:val="de-DE"/>
              </w:rPr>
            </w:rPrChange>
          </w:rPr>
          <w:t>localization</w:t>
        </w:r>
      </w:ins>
      <w:ins w:author="Ahsan, Saba" w:date="2021-11-12T23:11:00Z" w:id="23">
        <w:r w:rsidRPr="00795E69" w:rsidR="00C312B8">
          <w:rPr>
            <w:strike/>
            <w:lang w:val="en-US"/>
            <w:rPrChange w:author="Thomas Stockhammer" w:date="2021-11-15T12:34:00Z" w:id="24">
              <w:rPr>
                <w:lang w:val="de-DE"/>
              </w:rPr>
            </w:rPrChange>
          </w:rPr>
          <w:t xml:space="preserve"> (</w:t>
        </w:r>
      </w:ins>
      <w:ins w:author="Ahsan, Saba" w:date="2021-11-12T23:12:00Z" w:id="25">
        <w:r w:rsidRPr="00795E69" w:rsidR="00C312B8">
          <w:rPr>
            <w:strike/>
            <w:lang w:val="en-US"/>
            <w:rPrChange w:author="Thomas Stockhammer" w:date="2021-11-15T12:34:00Z" w:id="26">
              <w:rPr>
                <w:lang w:val="de-DE"/>
              </w:rPr>
            </w:rPrChange>
          </w:rPr>
          <w:t>establishing the position of users and objects within that space</w:t>
        </w:r>
      </w:ins>
      <w:ins w:author="Ahsan, Saba" w:date="2021-11-12T23:11:00Z" w:id="27">
        <w:r w:rsidRPr="00795E69" w:rsidR="00C312B8">
          <w:rPr>
            <w:strike/>
            <w:lang w:val="en-US"/>
            <w:rPrChange w:author="Thomas Stockhammer" w:date="2021-11-15T12:34:00Z" w:id="28">
              <w:rPr>
                <w:lang w:val="de-DE"/>
              </w:rPr>
            </w:rPrChange>
          </w:rPr>
          <w:t>)</w:t>
        </w:r>
      </w:ins>
      <w:ins w:author="Ahsan, Saba" w:date="2021-11-12T23:07:00Z" w:id="29">
        <w:r w:rsidRPr="00795E69" w:rsidR="00C312B8">
          <w:rPr>
            <w:strike/>
            <w:lang w:val="en-US"/>
            <w:rPrChange w:author="Thomas Stockhammer" w:date="2021-11-15T12:34:00Z" w:id="30">
              <w:rPr>
                <w:lang w:val="de-DE"/>
              </w:rPr>
            </w:rPrChange>
          </w:rPr>
          <w:t>, 3D reconstruction</w:t>
        </w:r>
      </w:ins>
      <w:ins w:author="Ahsan, Saba" w:date="2021-11-12T23:06:00Z" w:id="31">
        <w:r w:rsidRPr="00795E69" w:rsidR="00C312B8">
          <w:rPr>
            <w:strike/>
            <w:lang w:val="en-US"/>
            <w:rPrChange w:author="Thomas Stockhammer" w:date="2021-11-15T12:34:00Z" w:id="32">
              <w:rPr>
                <w:lang w:val="de-DE"/>
              </w:rPr>
            </w:rPrChange>
          </w:rPr>
          <w:t xml:space="preserve"> </w:t>
        </w:r>
      </w:ins>
      <w:ins w:author="Ahsan, Saba" w:date="2021-11-12T23:01:00Z" w:id="33">
        <w:r w:rsidRPr="00795E69">
          <w:rPr>
            <w:strike/>
            <w:lang w:val="en-US"/>
            <w:rPrChange w:author="Thomas Stockhammer" w:date="2021-11-15T12:34:00Z" w:id="34">
              <w:rPr>
                <w:lang w:val="en-US"/>
              </w:rPr>
            </w:rPrChange>
          </w:rPr>
          <w:t>and semantic perception. Spatial computing functions require XR spatial description and may result in updates to the XR spatial description.</w:t>
        </w:r>
      </w:ins>
      <w:bookmarkEnd w:id="9"/>
    </w:p>
    <w:p w:rsidR="0098220B" w:rsidP="0098220B" w:rsidRDefault="0098220B" w14:paraId="43F06DB5" w14:textId="06F98B46">
      <w:pPr>
        <w:rPr>
          <w:ins w:author="Ahsan, Saba" w:date="2021-11-13T01:58:00Z" w:id="35"/>
          <w:lang w:val="en-US"/>
        </w:rPr>
      </w:pPr>
      <w:ins w:author="Ahsan, Saba" w:date="2021-11-12T23:15:00Z" w:id="36">
        <w:r w:rsidRPr="0098220B">
          <w:rPr>
            <w:b/>
            <w:bCs/>
            <w:lang w:val="en-US"/>
            <w:rPrChange w:author="Ahsan, Saba" w:date="2021-11-12T23:15:00Z" w:id="37">
              <w:rPr>
                <w:lang w:val="en-US"/>
              </w:rPr>
            </w:rPrChange>
          </w:rPr>
          <w:t>XR spatial description</w:t>
        </w:r>
        <w:r>
          <w:rPr>
            <w:lang w:val="en-US"/>
          </w:rPr>
          <w:t xml:space="preserve">: </w:t>
        </w:r>
      </w:ins>
      <w:ins w:author="Ahsan, Saba" w:date="2021-11-12T23:16:00Z" w:id="38">
        <w:r w:rsidRPr="0098220B">
          <w:rPr>
            <w:lang w:val="en-US"/>
          </w:rPr>
          <w:t xml:space="preserve">a data structure describing the spatial organisation of the real world using anchors, trackables, camera parameters and visual features. </w:t>
        </w:r>
        <w:r w:rsidRPr="00795E69">
          <w:rPr>
            <w:strike/>
            <w:lang w:val="en-US"/>
            <w:rPrChange w:author="Thomas Stockhammer" w:date="2021-11-15T12:35:00Z" w:id="39">
              <w:rPr>
                <w:lang w:val="en-US"/>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rsidR="00502599" w:rsidP="00502599" w:rsidRDefault="00502599" w14:paraId="2E60BB25" w14:textId="3CB83881">
      <w:pPr>
        <w:rPr>
          <w:ins w:author="Ahsan, Saba" w:date="2021-11-13T01:53:00Z" w:id="40"/>
          <w:lang w:val="en-US"/>
        </w:rPr>
      </w:pPr>
      <w:ins w:author="Ahsan, Saba" w:date="2021-11-13T01:58:00Z" w:id="41">
        <w:r w:rsidRPr="00502599">
          <w:rPr>
            <w:b/>
            <w:bCs/>
            <w:rPrChange w:author="Ahsan, Saba" w:date="2021-11-13T01:59:00Z" w:id="42">
              <w:rPr/>
            </w:rPrChange>
          </w:rPr>
          <w:t>XR spatial compute server:</w:t>
        </w:r>
        <w:r>
          <w:t xml:space="preserve"> </w:t>
        </w:r>
        <w:r w:rsidRPr="00502599">
          <w:t>is an edge or cloud server that provides spatial computing AR functions.</w:t>
        </w:r>
      </w:ins>
    </w:p>
    <w:p w:rsidR="00CC07AB" w:rsidDel="00CC07AB" w:rsidP="00910BF8" w:rsidRDefault="00502599" w14:paraId="3657D0CE" w14:textId="325814FA">
      <w:pPr>
        <w:rPr>
          <w:ins w:author="Ahsan, Saba" w:date="2021-11-12T23:01:00Z" w:id="43"/>
          <w:del w:author="Ahsan, Saba" w:date="2021-11-13T01:53:00Z" w:id="44"/>
        </w:rPr>
      </w:pPr>
      <w:ins w:author="Ahsan, Saba" w:date="2021-11-13T01:59:00Z" w:id="45">
        <w:r w:rsidRPr="00502599">
          <w:rPr>
            <w:b/>
            <w:bCs/>
            <w:rPrChange w:author="Ahsan, Saba" w:date="2021-11-13T02:00:00Z" w:id="46">
              <w:rPr/>
            </w:rPrChange>
          </w:rPr>
          <w:t>XR spatial description server:</w:t>
        </w:r>
        <w:r>
          <w:t xml:space="preserve"> is a cloud server for storing, updating and retrieving XR spatial description</w:t>
        </w:r>
      </w:ins>
      <w:ins w:author="Ahsan, Saba " w:date="2021-11-15T00:47:00Z" w:id="47">
        <w:r w:rsidR="00910BF8">
          <w:t>.</w:t>
        </w:r>
      </w:ins>
      <w:ins w:author="Ahsan, Saba" w:date="2021-11-13T01:59:00Z" w:id="48">
        <w:del w:author="Ahsan, Saba " w:date="2021-11-15T00:47:00Z" w:id="49">
          <w:r w:rsidDel="00910BF8">
            <w:delText>.</w:delText>
          </w:r>
        </w:del>
      </w:ins>
      <w:ins w:author="Ahsan, Saba" w:date="2021-11-13T02:00:00Z" w:id="50">
        <w:del w:author="Ahsan, Saba " w:date="2021-11-13T02:13:00Z" w:id="51">
          <w:r w:rsidDel="005C4090">
            <w:delText xml:space="preserve"> </w:delText>
          </w:r>
        </w:del>
        <w:del w:author="Ahsan, Saba " w:date="2021-11-15T00:44:00Z" w:id="52">
          <w:r w:rsidRPr="00502599" w:rsidDel="00910BF8">
            <w:rPr>
              <w:highlight w:val="yellow"/>
              <w:rPrChange w:author="Ahsan, Saba" w:date="2021-11-13T02:00:00Z" w:id="53">
                <w:rPr/>
              </w:rPrChange>
            </w:rPr>
            <w:delText>Expand a bit perhaps about use for sharing across devices and personalizing etc.</w:delText>
          </w:r>
          <w:r w:rsidDel="00910BF8">
            <w:delText xml:space="preserve"> </w:delText>
          </w:r>
        </w:del>
      </w:ins>
      <w:ins w:author="Ahsan, Saba" w:date="2021-11-13T01:59:00Z" w:id="54">
        <w:del w:author="Ahsan, Saba " w:date="2021-11-15T00:44:00Z" w:id="55">
          <w:r w:rsidDel="00910BF8">
            <w:delText xml:space="preserve"> </w:delText>
          </w:r>
        </w:del>
      </w:ins>
    </w:p>
    <w:p w:rsidRPr="007042D0" w:rsidR="007042D0" w:rsidRDefault="007042D0" w14:paraId="427720F0" w14:textId="77777777">
      <w:pPr>
        <w:pPrChange w:author="Ahsan, Saba" w:date="2021-11-12T23:01:00Z" w:id="56">
          <w:pPr>
            <w:pStyle w:val="Heading3"/>
          </w:pPr>
        </w:pPrChange>
      </w:pPr>
    </w:p>
    <w:p w:rsidR="007042D0" w:rsidP="007042D0" w:rsidRDefault="007042D0" w14:paraId="1C617BF8" w14:textId="3D37FA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00284118" w:rsidP="00284118" w:rsidRDefault="00284118" w14:paraId="5EB5C98E" w14:textId="77777777">
      <w:pPr>
        <w:pStyle w:val="Heading3"/>
      </w:pPr>
      <w:bookmarkStart w:name="_Toc67919022" w:id="57"/>
      <w:bookmarkStart w:name="_Toc80964137" w:id="58"/>
      <w:r>
        <w:t>4.2.1</w:t>
      </w:r>
      <w:r>
        <w:tab/>
      </w:r>
      <w:r>
        <w:t>Device Functions</w:t>
      </w:r>
      <w:bookmarkEnd w:id="57"/>
      <w:bookmarkEnd w:id="58"/>
    </w:p>
    <w:p w:rsidR="00284118" w:rsidP="00284118" w:rsidRDefault="00284118" w14:paraId="7F0240DF" w14:textId="77777777">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in order to </w:t>
      </w:r>
      <w:r>
        <w:t>create AR/XR experiences. Figure 4.2.1-1 provides a basic overview of the relevant functions of an AR device.</w:t>
      </w:r>
    </w:p>
    <w:p w:rsidR="00284118" w:rsidP="00284118" w:rsidRDefault="00284118" w14:paraId="147FA79F" w14:textId="77777777">
      <w:r>
        <w:t>The primary defined functions are</w:t>
      </w:r>
    </w:p>
    <w:p w:rsidRPr="00792289" w:rsidR="00284118" w:rsidP="00284118" w:rsidRDefault="00284118" w14:paraId="004E34F0" w14:textId="77777777">
      <w:pPr>
        <w:pStyle w:val="B1"/>
      </w:pPr>
      <w:r>
        <w:t>-</w:t>
      </w:r>
      <w:r>
        <w:tab/>
      </w:r>
      <w:r w:rsidRPr="00792289">
        <w:rPr>
          <w:b/>
        </w:rPr>
        <w:t>AR/MR Application</w:t>
      </w:r>
      <w:r w:rsidRPr="00792289">
        <w:t xml:space="preserve">: a software application that integrates audio-visual content into the user’s real-world environment. </w:t>
      </w:r>
    </w:p>
    <w:p w:rsidRPr="00792289" w:rsidR="00284118" w:rsidP="00284118" w:rsidRDefault="00284118" w14:paraId="53519B2D" w14:textId="77777777">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rsidRPr="00792289" w:rsidR="00284118" w:rsidP="00284118" w:rsidRDefault="00284118" w14:paraId="7CBAEBD5" w14:textId="3980DBDC">
      <w:pPr>
        <w:pStyle w:val="B1"/>
      </w:pPr>
      <w:r>
        <w:t>-</w:t>
      </w:r>
      <w:r>
        <w:tab/>
      </w:r>
      <w:r w:rsidRPr="00792289">
        <w:rPr>
          <w:b/>
        </w:rPr>
        <w:t>Media Access Function</w:t>
      </w:r>
      <w:r w:rsidRPr="00792289">
        <w:t xml:space="preserve">: A set of functions that enables access to media </w:t>
      </w:r>
      <w:ins w:author="Thomas Stockhammer" w:date="2021-11-15T13:54:00Z" w:id="59">
        <w:r w:rsidR="00995BF4">
          <w:t xml:space="preserve">and other AR related </w:t>
        </w:r>
      </w:ins>
      <w:r w:rsidRPr="00792289">
        <w:t>data that is needed in the scene</w:t>
      </w:r>
      <w:ins w:author="Thomas Stockhammer" w:date="2021-11-15T13:54:00Z" w:id="60">
        <w:r w:rsidR="00995BF4">
          <w:t xml:space="preserve"> manager or AR Run</w:t>
        </w:r>
      </w:ins>
      <w:ins w:author="Thomas Stockhammer" w:date="2021-11-15T13:55:00Z" w:id="61">
        <w:r w:rsidR="00995BF4">
          <w:t>t</w:t>
        </w:r>
      </w:ins>
      <w:ins w:author="Thomas Stockhammer" w:date="2021-11-15T13:54:00Z" w:id="62">
        <w:r w:rsidR="00995BF4">
          <w:t>ime</w:t>
        </w:r>
      </w:ins>
      <w:r w:rsidRPr="00792289">
        <w:t xml:space="preserve"> in order to provide an AR experience. In the context of this report, the Media Access function typically uses 5G system functionalities to access media.</w:t>
      </w:r>
    </w:p>
    <w:p w:rsidRPr="00792289" w:rsidR="00284118" w:rsidP="00284118" w:rsidRDefault="00284118" w14:paraId="29F6347B" w14:textId="77777777">
      <w:pPr>
        <w:pStyle w:val="B1"/>
      </w:pPr>
      <w:r>
        <w:t>-</w:t>
      </w:r>
      <w:r>
        <w:tab/>
      </w:r>
      <w:r w:rsidRPr="00792289">
        <w:rPr>
          <w:b/>
        </w:rPr>
        <w:t>Peripheries</w:t>
      </w:r>
      <w:r w:rsidRPr="00792289">
        <w:t>: The collection of sensors, cameras, displays and other functionalities on the device that provide a physical connection to the environment.</w:t>
      </w:r>
    </w:p>
    <w:p w:rsidRPr="00792289" w:rsidR="00284118" w:rsidP="00284118" w:rsidRDefault="00284118" w14:paraId="65480DF3" w14:textId="77777777">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rsidRPr="005442AB" w:rsidR="00284118" w:rsidP="00284118" w:rsidRDefault="00284118" w14:paraId="184C171F" w14:textId="77777777"/>
    <w:p w:rsidR="00284118" w:rsidP="00284118" w:rsidRDefault="00284118" w14:paraId="3A1FACB2" w14:textId="77777777">
      <w:pPr>
        <w:pStyle w:val="TF"/>
      </w:pPr>
      <w:r>
        <w:object w:dxaOrig="18586" w:dyaOrig="6945" w14:anchorId="1226346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81.45pt;height:179.8pt" o:ole="" type="#_x0000_t75">
            <v:imagedata o:title="" r:id="rId10"/>
          </v:shape>
          <o:OLEObject Type="Embed" ProgID="Visio.Drawing.15" ShapeID="_x0000_i1025" DrawAspect="Content" ObjectID="_1698505130" r:id="rId11"/>
        </w:object>
      </w:r>
    </w:p>
    <w:p w:rsidR="00284118" w:rsidP="00284118" w:rsidRDefault="00284118" w14:paraId="6C30F77C" w14:textId="77777777">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rsidR="00284118" w:rsidP="00284118" w:rsidRDefault="00284118" w14:paraId="2D93538C" w14:textId="77777777">
      <w:r>
        <w:t>The various functions that are essential for enabling AR glass-related services within an AR device functional structure include:</w:t>
      </w:r>
    </w:p>
    <w:p w:rsidR="00284118" w:rsidP="00284118" w:rsidRDefault="00284118" w14:paraId="07F8F34F" w14:textId="77777777">
      <w:pPr>
        <w:pStyle w:val="B1"/>
      </w:pPr>
      <w:r>
        <w:t>a)</w:t>
      </w:r>
      <w:r>
        <w:tab/>
      </w:r>
      <w:r>
        <w:t>Tracking and sensing (assigned to the AR Runtime)</w:t>
      </w:r>
    </w:p>
    <w:p w:rsidR="00284118" w:rsidP="00284118" w:rsidRDefault="00284118" w14:paraId="749AE22E" w14:textId="77777777">
      <w:pPr>
        <w:pStyle w:val="B2"/>
      </w:pPr>
      <w:r>
        <w:t>-</w:t>
      </w:r>
      <w:r>
        <w:tab/>
      </w:r>
      <w:r w:rsidRPr="00455078">
        <w:rPr>
          <w:rFonts w:hint="eastAsia"/>
        </w:rPr>
        <w:t>Inside-out tracking for 6DoF user position</w:t>
      </w:r>
    </w:p>
    <w:p w:rsidR="00284118" w:rsidP="00284118" w:rsidRDefault="00284118" w14:paraId="74E3FFA9" w14:textId="77777777">
      <w:pPr>
        <w:pStyle w:val="B2"/>
        <w:rPr>
          <w:lang w:eastAsia="ko-KR"/>
        </w:rPr>
      </w:pPr>
      <w:r>
        <w:rPr>
          <w:lang w:eastAsia="ko-KR"/>
        </w:rPr>
        <w:t>-</w:t>
      </w:r>
      <w:r>
        <w:rPr>
          <w:lang w:eastAsia="ko-KR"/>
        </w:rPr>
        <w:tab/>
      </w:r>
      <w:r>
        <w:rPr>
          <w:lang w:eastAsia="ko-KR"/>
        </w:rPr>
        <w:t>Eye Tracking</w:t>
      </w:r>
    </w:p>
    <w:p w:rsidR="00284118" w:rsidP="00284118" w:rsidRDefault="00284118" w14:paraId="69D3E776" w14:textId="77777777">
      <w:pPr>
        <w:pStyle w:val="B2"/>
        <w:rPr>
          <w:lang w:eastAsia="ko-KR"/>
        </w:rPr>
      </w:pPr>
      <w:r>
        <w:rPr>
          <w:lang w:eastAsia="ko-KR"/>
        </w:rPr>
        <w:t>-</w:t>
      </w:r>
      <w:r>
        <w:rPr>
          <w:lang w:eastAsia="ko-KR"/>
        </w:rPr>
        <w:tab/>
      </w:r>
      <w:r>
        <w:rPr>
          <w:lang w:eastAsia="ko-KR"/>
        </w:rPr>
        <w:t>Hand Tracking</w:t>
      </w:r>
    </w:p>
    <w:p w:rsidRPr="00455078" w:rsidR="00284118" w:rsidP="00284118" w:rsidRDefault="00284118" w14:paraId="01637775" w14:textId="77777777">
      <w:pPr>
        <w:pStyle w:val="B2"/>
        <w:rPr>
          <w:lang w:eastAsia="ko-KR"/>
        </w:rPr>
      </w:pPr>
      <w:r>
        <w:rPr>
          <w:lang w:eastAsia="ko-KR"/>
        </w:rPr>
        <w:t>-</w:t>
      </w:r>
      <w:r>
        <w:rPr>
          <w:lang w:eastAsia="ko-KR"/>
        </w:rPr>
        <w:tab/>
      </w:r>
      <w:r>
        <w:rPr>
          <w:lang w:eastAsia="ko-KR"/>
        </w:rPr>
        <w:t>Sensors</w:t>
      </w:r>
    </w:p>
    <w:p w:rsidR="00284118" w:rsidP="00284118" w:rsidRDefault="00284118" w14:paraId="5FEA71F5" w14:textId="77777777">
      <w:pPr>
        <w:pStyle w:val="B1"/>
      </w:pPr>
      <w:r>
        <w:t>b)</w:t>
      </w:r>
      <w:r>
        <w:tab/>
      </w:r>
      <w:r>
        <w:t>Capturing (a</w:t>
      </w:r>
      <w:r w:rsidRPr="00840210">
        <w:t>ssigned to the peripheries)</w:t>
      </w:r>
    </w:p>
    <w:p w:rsidR="00284118" w:rsidP="00284118" w:rsidRDefault="00284118" w14:paraId="4022B586" w14:textId="77777777">
      <w:pPr>
        <w:pStyle w:val="B2"/>
        <w:rPr>
          <w:lang w:eastAsia="ko-KR"/>
        </w:rPr>
      </w:pPr>
      <w:r>
        <w:rPr>
          <w:lang w:eastAsia="ko-KR"/>
        </w:rPr>
        <w:t>-</w:t>
      </w:r>
      <w:r>
        <w:rPr>
          <w:lang w:eastAsia="ko-KR"/>
        </w:rPr>
        <w:tab/>
      </w:r>
      <w:r>
        <w:rPr>
          <w:lang w:eastAsia="ko-KR"/>
        </w:rPr>
        <w:t>Vision camera: capturing (in addition to tracking and sensing) of the user’s surroundings for vision related functions</w:t>
      </w:r>
    </w:p>
    <w:p w:rsidR="00284118" w:rsidP="00284118" w:rsidRDefault="00284118" w14:paraId="0E9A9BBE" w14:textId="77777777">
      <w:pPr>
        <w:pStyle w:val="B2"/>
        <w:rPr>
          <w:lang w:eastAsia="ko-KR"/>
        </w:rPr>
      </w:pPr>
      <w:r>
        <w:rPr>
          <w:lang w:eastAsia="ko-KR"/>
        </w:rPr>
        <w:t>-</w:t>
      </w:r>
      <w:r>
        <w:rPr>
          <w:lang w:eastAsia="ko-KR"/>
        </w:rPr>
        <w:tab/>
      </w:r>
      <w:r>
        <w:rPr>
          <w:lang w:eastAsia="ko-KR"/>
        </w:rPr>
        <w:t>Media camera: capturing of scenes or objects for media data generation where required</w:t>
      </w:r>
    </w:p>
    <w:p w:rsidR="00284118" w:rsidP="00284118" w:rsidRDefault="00284118" w14:paraId="5C557521" w14:textId="77777777">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rsidRPr="009207A8" w:rsidR="00284118" w:rsidP="00284118" w:rsidRDefault="00284118" w14:paraId="557B5A2A" w14:textId="77777777">
      <w:pPr>
        <w:pStyle w:val="B2"/>
      </w:pPr>
      <w:r>
        <w:rPr>
          <w:lang w:eastAsia="ko-KR"/>
        </w:rPr>
        <w:t>-</w:t>
      </w:r>
      <w:r>
        <w:rPr>
          <w:lang w:eastAsia="ko-KR"/>
        </w:rPr>
        <w:tab/>
      </w:r>
      <w:r w:rsidRPr="00DE18D4">
        <w:rPr>
          <w:lang w:eastAsia="ko-KR"/>
        </w:rPr>
        <w:t>Microphones: capturing of audio sources including environmental audio sources as well as users’ voice.</w:t>
      </w:r>
    </w:p>
    <w:p w:rsidR="00284118" w:rsidP="00284118" w:rsidRDefault="00284118" w14:paraId="783EDBAA" w14:textId="77777777">
      <w:pPr>
        <w:pStyle w:val="B1"/>
      </w:pPr>
      <w:r>
        <w:t>c)</w:t>
      </w:r>
      <w:r>
        <w:tab/>
      </w:r>
      <w:r>
        <w:rPr>
          <w:lang w:eastAsia="ko-KR"/>
        </w:rPr>
        <w:t>AR Runtime functions</w:t>
      </w:r>
    </w:p>
    <w:p w:rsidR="00284118" w:rsidP="00284118" w:rsidRDefault="00284118" w14:paraId="1E7E03DE" w14:textId="3D33EC67">
      <w:pPr>
        <w:pStyle w:val="B2"/>
        <w:rPr>
          <w:lang w:eastAsia="ko-KR"/>
        </w:rPr>
      </w:pPr>
      <w:r>
        <w:rPr>
          <w:lang w:eastAsia="ko-KR"/>
        </w:rPr>
        <w:t>-</w:t>
      </w:r>
      <w:r>
        <w:rPr>
          <w:lang w:eastAsia="ko-KR"/>
        </w:rPr>
        <w:tab/>
      </w:r>
      <w:ins w:author="Thomas Stockhammer" w:date="2021-11-15T13:37:00Z" w:id="63">
        <w:r>
          <w:rPr>
            <w:lang w:eastAsia="ko-KR"/>
          </w:rPr>
          <w:t>XR Spatial Compute</w:t>
        </w:r>
      </w:ins>
      <w:del w:author="Thomas Stockhammer" w:date="2021-11-15T13:55:00Z" w:id="64">
        <w:r w:rsidDel="00995BF4">
          <w:rPr>
            <w:lang w:eastAsia="ko-KR"/>
          </w:rPr>
          <w:delText>Vision engine</w:delText>
        </w:r>
      </w:del>
      <w:r>
        <w:rPr>
          <w:lang w:eastAsia="ko-KR"/>
        </w:rPr>
        <w:t xml:space="preserve">: </w:t>
      </w:r>
      <w:ins w:author="Thomas Stockhammer" w:date="2021-11-15T13:56:00Z" w:id="65">
        <w:r w:rsidRPr="00995BF4" w:rsid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author="Thomas Stockhammer" w:date="2021-11-15T13:56:00Z" w:id="66">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rsidR="00284118" w:rsidP="00284118" w:rsidRDefault="00284118" w14:paraId="63671FE8" w14:textId="77777777">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rsidR="00284118" w:rsidP="00284118" w:rsidRDefault="00284118" w14:paraId="063FF355" w14:textId="77777777">
      <w:pPr>
        <w:pStyle w:val="B1"/>
        <w:rPr>
          <w:lang w:eastAsia="ko-KR"/>
        </w:rPr>
      </w:pPr>
      <w:r>
        <w:rPr>
          <w:rFonts w:hint="eastAsia"/>
          <w:lang w:eastAsia="ko-KR"/>
        </w:rPr>
        <w:t>d)</w:t>
      </w:r>
      <w:r>
        <w:rPr>
          <w:lang w:eastAsia="ko-KR"/>
        </w:rPr>
        <w:tab/>
      </w:r>
      <w:r>
        <w:rPr>
          <w:lang w:eastAsia="ko-KR"/>
        </w:rPr>
        <w:t>Scene Manager</w:t>
      </w:r>
    </w:p>
    <w:p w:rsidR="00284118" w:rsidP="00284118" w:rsidRDefault="00284118" w14:paraId="5E66B481" w14:textId="77777777">
      <w:pPr>
        <w:pStyle w:val="B2"/>
        <w:rPr>
          <w:lang w:eastAsia="ko-KR"/>
        </w:rPr>
      </w:pPr>
      <w:r>
        <w:rPr>
          <w:rFonts w:hint="eastAsia"/>
          <w:lang w:eastAsia="ko-KR"/>
        </w:rPr>
        <w:t>-</w:t>
      </w:r>
      <w:r>
        <w:rPr>
          <w:lang w:eastAsia="ko-KR"/>
        </w:rPr>
        <w:tab/>
      </w:r>
      <w:r>
        <w:rPr>
          <w:lang w:eastAsia="ko-KR"/>
        </w:rPr>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rsidRPr="00BA0F3E" w:rsidR="00284118" w:rsidP="00284118" w:rsidRDefault="00284118" w14:paraId="2527B4A6" w14:textId="77777777">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rsidR="00284118" w:rsidP="00284118" w:rsidRDefault="00284118" w14:paraId="7F49FA79" w14:textId="77777777">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w:t>
      </w:r>
      <w:r w:rsidRPr="00BA0F3E">
        <w:rPr>
          <w:lang w:eastAsia="ko-KR"/>
        </w:rPr>
        <w:lastRenderedPageBreak/>
        <w:t xml:space="preserve">the rendering pipeline of the media, </w:t>
      </w:r>
      <w:r>
        <w:rPr>
          <w:lang w:eastAsia="ko-KR"/>
        </w:rPr>
        <w:t>and may include 2D or 3D visual/audio rendering, as well as pose correction functionalities. Also includes rendering of other senses such as audio or haptics.</w:t>
      </w:r>
    </w:p>
    <w:p w:rsidR="00284118" w:rsidP="00284118" w:rsidRDefault="00284118" w14:paraId="541B00AC" w14:textId="77777777">
      <w:pPr>
        <w:pStyle w:val="B1"/>
      </w:pPr>
      <w:r>
        <w:t>e)</w:t>
      </w:r>
      <w:r>
        <w:tab/>
      </w:r>
      <w:r>
        <w:t>Media Access Function includes</w:t>
      </w:r>
    </w:p>
    <w:p w:rsidR="00284118" w:rsidP="00284118" w:rsidRDefault="00284118" w14:paraId="2AF5A51F" w14:textId="77777777">
      <w:pPr>
        <w:pStyle w:val="B2"/>
        <w:rPr>
          <w:lang w:eastAsia="ko-KR"/>
        </w:rPr>
      </w:pPr>
      <w:r>
        <w:rPr>
          <w:rFonts w:hint="eastAsia"/>
          <w:lang w:eastAsia="ko-KR"/>
        </w:rPr>
        <w:t>-</w:t>
      </w:r>
      <w:r>
        <w:rPr>
          <w:lang w:eastAsia="ko-KR"/>
        </w:rPr>
        <w:tab/>
      </w:r>
      <w:r>
        <w:rPr>
          <w:lang w:eastAsia="ko-KR"/>
        </w:rPr>
        <w:t xml:space="preserve">Tethering and network interfaces </w:t>
      </w:r>
      <w:r>
        <w:t>for AR/MR immersive content delivery</w:t>
      </w:r>
    </w:p>
    <w:p w:rsidR="00284118" w:rsidP="00284118" w:rsidRDefault="00995BF4" w14:paraId="2CCC598C" w14:textId="0C0107E2">
      <w:pPr>
        <w:pStyle w:val="B3"/>
        <w:rPr>
          <w:lang w:eastAsia="ko-KR"/>
        </w:rPr>
      </w:pPr>
      <w:ins w:author="Thomas Stockhammer" w:date="2021-11-15T13:56:00Z" w:id="67">
        <w:r>
          <w:rPr>
            <w:lang w:eastAsia="ko-KR"/>
          </w:rPr>
          <w:t>-</w:t>
        </w:r>
      </w:ins>
      <w:del w:author="Thomas Stockhammer" w:date="2021-11-15T13:56:00Z" w:id="68">
        <w:r w:rsidDel="00995BF4" w:rsidR="00284118">
          <w:rPr>
            <w:lang w:eastAsia="ko-KR"/>
          </w:rPr>
          <w:delText>&gt;</w:delText>
        </w:r>
      </w:del>
      <w:r w:rsidR="00284118">
        <w:rPr>
          <w:lang w:eastAsia="ko-KR"/>
        </w:rPr>
        <w:tab/>
      </w:r>
      <w:r w:rsidR="00284118">
        <w:rPr>
          <w:lang w:eastAsia="ko-KR"/>
        </w:rPr>
        <w:t>The AR glasses may be tethered through non-5G connectivity (wired, WiFi)</w:t>
      </w:r>
    </w:p>
    <w:p w:rsidR="00284118" w:rsidP="00284118" w:rsidRDefault="00995BF4" w14:paraId="36942E0C" w14:textId="1E982220">
      <w:pPr>
        <w:pStyle w:val="B3"/>
        <w:rPr>
          <w:lang w:eastAsia="ko-KR"/>
        </w:rPr>
      </w:pPr>
      <w:ins w:author="Thomas Stockhammer" w:date="2021-11-15T13:56:00Z" w:id="69">
        <w:r>
          <w:rPr>
            <w:lang w:eastAsia="ko-KR"/>
          </w:rPr>
          <w:t>-</w:t>
        </w:r>
      </w:ins>
      <w:del w:author="Thomas Stockhammer" w:date="2021-11-15T13:56:00Z" w:id="70">
        <w:r w:rsidDel="00995BF4" w:rsidR="00284118">
          <w:rPr>
            <w:lang w:eastAsia="ko-KR"/>
          </w:rPr>
          <w:delText>&gt;</w:delText>
        </w:r>
      </w:del>
      <w:r w:rsidR="00284118">
        <w:rPr>
          <w:lang w:eastAsia="ko-KR"/>
        </w:rPr>
        <w:tab/>
      </w:r>
      <w:r w:rsidRPr="00BA0F3E" w:rsidR="00284118">
        <w:rPr>
          <w:lang w:eastAsia="ko-KR"/>
        </w:rPr>
        <w:t xml:space="preserve">The AR glasses may be </w:t>
      </w:r>
      <w:r w:rsidR="00284118">
        <w:rPr>
          <w:lang w:eastAsia="ko-KR"/>
        </w:rPr>
        <w:t>tethered</w:t>
      </w:r>
      <w:r w:rsidRPr="00BA0F3E" w:rsidR="00284118">
        <w:rPr>
          <w:lang w:eastAsia="ko-KR"/>
        </w:rPr>
        <w:t xml:space="preserve"> through 5G connectivity</w:t>
      </w:r>
    </w:p>
    <w:p w:rsidR="00284118" w:rsidP="00284118" w:rsidRDefault="00995BF4" w14:paraId="6DB74232" w14:textId="4D61E1DE">
      <w:pPr>
        <w:pStyle w:val="B3"/>
        <w:rPr>
          <w:lang w:eastAsia="ko-KR"/>
        </w:rPr>
      </w:pPr>
      <w:ins w:author="Thomas Stockhammer" w:date="2021-11-15T13:56:00Z" w:id="71">
        <w:r>
          <w:rPr>
            <w:lang w:eastAsia="ko-KR"/>
          </w:rPr>
          <w:t>-</w:t>
        </w:r>
      </w:ins>
      <w:del w:author="Thomas Stockhammer" w:date="2021-11-15T13:56:00Z" w:id="72">
        <w:r w:rsidDel="00995BF4" w:rsidR="00284118">
          <w:rPr>
            <w:lang w:eastAsia="ko-KR"/>
          </w:rPr>
          <w:delText>&gt;</w:delText>
        </w:r>
      </w:del>
      <w:r w:rsidR="00284118">
        <w:rPr>
          <w:lang w:eastAsia="ko-KR"/>
        </w:rPr>
        <w:tab/>
      </w:r>
      <w:r w:rsidR="00284118">
        <w:rPr>
          <w:lang w:eastAsia="ko-KR"/>
        </w:rPr>
        <w:t>The AR glasses may be tethered through different flavours for 5G connectivity</w:t>
      </w:r>
    </w:p>
    <w:p w:rsidR="00284118" w:rsidP="00284118" w:rsidRDefault="00284118" w14:paraId="2A736F14" w14:textId="77777777">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rsidR="00995BF4" w:rsidP="00284118" w:rsidRDefault="00284118" w14:paraId="6A200A8A" w14:textId="5DE6B0D0">
      <w:pPr>
        <w:pStyle w:val="B2"/>
        <w:rPr>
          <w:ins w:author="Thomas Stockhammer" w:date="2021-11-15T13:57:00Z" w:id="73"/>
        </w:rPr>
      </w:pPr>
      <w:r>
        <w:t>-</w:t>
      </w:r>
      <w:r>
        <w:tab/>
      </w:r>
      <w:ins w:author="Thomas Stockhammer" w:date="2021-11-15T13:57:00Z" w:id="74">
        <w:r w:rsidR="00995BF4">
          <w:t>Digital representation</w:t>
        </w:r>
      </w:ins>
      <w:ins w:author="Thomas Stockhammer" w:date="2021-11-15T17:05:00Z" w:id="75">
        <w:r w:rsidR="00B73325">
          <w:t xml:space="preserve"> and delivery</w:t>
        </w:r>
      </w:ins>
      <w:ins w:author="Thomas Stockhammer" w:date="2021-11-15T13:57:00Z" w:id="76">
        <w:r w:rsidR="00995BF4">
          <w:t xml:space="preserve"> of scene graphs and XR spatial descriptions</w:t>
        </w:r>
      </w:ins>
    </w:p>
    <w:p w:rsidR="00284118" w:rsidP="00284118" w:rsidRDefault="00995BF4" w14:paraId="29790FEF" w14:textId="64E219DD">
      <w:pPr>
        <w:pStyle w:val="B2"/>
      </w:pPr>
      <w:ins w:author="Thomas Stockhammer" w:date="2021-11-15T13:57:00Z" w:id="77">
        <w:r>
          <w:t>-</w:t>
        </w:r>
        <w:r>
          <w:tab/>
        </w:r>
      </w:ins>
      <w:r w:rsidR="00284118">
        <w:t>Codecs to compress the media provided in the scene.</w:t>
      </w:r>
    </w:p>
    <w:p w:rsidRPr="008C1966" w:rsidR="00284118" w:rsidP="00284118" w:rsidRDefault="00995BF4" w14:paraId="24650A1C" w14:textId="3F22DCFD">
      <w:pPr>
        <w:pStyle w:val="B3"/>
      </w:pPr>
      <w:ins w:author="Thomas Stockhammer" w:date="2021-11-15T13:56:00Z" w:id="78">
        <w:r>
          <w:t>-</w:t>
        </w:r>
      </w:ins>
      <w:del w:author="Thomas Stockhammer" w:date="2021-11-15T13:56:00Z" w:id="79">
        <w:r w:rsidRPr="008C1966" w:rsidDel="00995BF4" w:rsidR="00284118">
          <w:delText>&gt;</w:delText>
        </w:r>
      </w:del>
      <w:r w:rsidRPr="008C1966" w:rsidR="00284118">
        <w:tab/>
      </w:r>
      <w:r w:rsidRPr="008C1966" w:rsidR="00284118">
        <w:t>2D media codecs</w:t>
      </w:r>
    </w:p>
    <w:p w:rsidRPr="008C1966" w:rsidR="00284118" w:rsidP="00284118" w:rsidRDefault="00995BF4" w14:paraId="5341962F" w14:textId="53527119">
      <w:pPr>
        <w:pStyle w:val="B3"/>
      </w:pPr>
      <w:ins w:author="Thomas Stockhammer" w:date="2021-11-15T13:57:00Z" w:id="80">
        <w:r>
          <w:t>-</w:t>
        </w:r>
      </w:ins>
      <w:del w:author="Thomas Stockhammer" w:date="2021-11-15T13:56:00Z" w:id="81">
        <w:r w:rsidRPr="008C1966" w:rsidDel="00995BF4" w:rsidR="00284118">
          <w:delText>&gt;</w:delText>
        </w:r>
      </w:del>
      <w:r w:rsidRPr="008C1966" w:rsidR="00284118">
        <w:tab/>
      </w:r>
      <w:r w:rsidRPr="008C1966" w:rsidR="00284118">
        <w:t>Immersive media decoders: media decoders to decode compressed immersive media as inputs to the immersive media renderer.  Immersive media decoders include both 2D and 3D visual/audio media decoder functionalities.</w:t>
      </w:r>
    </w:p>
    <w:p w:rsidRPr="008C1966" w:rsidR="00284118" w:rsidP="00284118" w:rsidRDefault="00995BF4" w14:paraId="162B63E4" w14:textId="1CC99E22">
      <w:pPr>
        <w:pStyle w:val="B3"/>
      </w:pPr>
      <w:ins w:author="Thomas Stockhammer" w:date="2021-11-15T13:57:00Z" w:id="82">
        <w:r>
          <w:t>-</w:t>
        </w:r>
      </w:ins>
      <w:del w:author="Thomas Stockhammer" w:date="2021-11-15T13:57:00Z" w:id="83">
        <w:r w:rsidRPr="008C1966" w:rsidDel="00995BF4" w:rsidR="00284118">
          <w:delText>&gt;</w:delText>
        </w:r>
      </w:del>
      <w:r w:rsidRPr="008C1966" w:rsidR="00284118">
        <w:tab/>
      </w:r>
      <w:r w:rsidRPr="008C1966" w:rsidR="00284118">
        <w:t>Immersive media encoders: encoders providing compressed versions of visual/audio immersive media data.</w:t>
      </w:r>
    </w:p>
    <w:p w:rsidR="00284118" w:rsidP="00284118" w:rsidRDefault="00284118" w14:paraId="19A3DB00" w14:textId="77777777">
      <w:pPr>
        <w:pStyle w:val="B2"/>
      </w:pPr>
      <w:r>
        <w:t>-</w:t>
      </w:r>
      <w:r>
        <w:tab/>
      </w:r>
      <w:r>
        <w:t>Media Session Handler: A service on the device that connects to 5G System Network functions, typically AFs, in order to support the delivery and QoS requirements for the media delivery. This may include prioritization, QoS requests, edge capability discovery, etc.</w:t>
      </w:r>
    </w:p>
    <w:p w:rsidR="00284118" w:rsidP="00284118" w:rsidRDefault="00284118" w14:paraId="3E15592E" w14:textId="77777777">
      <w:pPr>
        <w:pStyle w:val="B2"/>
        <w:rPr>
          <w:lang w:eastAsia="ko-KR"/>
        </w:rPr>
      </w:pPr>
      <w:r>
        <w:t>-</w:t>
      </w:r>
      <w:r>
        <w:tab/>
      </w:r>
      <w:r>
        <w:t>Other media-delivery related functions such as security, encryption, etc.</w:t>
      </w:r>
    </w:p>
    <w:p w:rsidR="00284118" w:rsidP="00284118" w:rsidRDefault="00284118" w14:paraId="540B0CCE" w14:textId="77777777">
      <w:pPr>
        <w:pStyle w:val="B1"/>
      </w:pPr>
      <w:r>
        <w:t>f)</w:t>
      </w:r>
      <w:r>
        <w:tab/>
      </w:r>
      <w:r>
        <w:t>Physical Rendering (assigned to the peripheries)</w:t>
      </w:r>
    </w:p>
    <w:p w:rsidR="00284118" w:rsidP="00284118" w:rsidRDefault="00284118" w14:paraId="46F72589" w14:textId="77777777">
      <w:pPr>
        <w:pStyle w:val="B2"/>
        <w:rPr>
          <w:lang w:eastAsia="ko-KR"/>
        </w:rPr>
      </w:pPr>
      <w:r>
        <w:t>-</w:t>
      </w:r>
      <w:r>
        <w:tab/>
      </w:r>
      <w:r>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rsidR="00284118" w:rsidP="00284118" w:rsidRDefault="00284118" w14:paraId="1267C56D" w14:textId="77777777">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rsidR="00284118" w:rsidP="00284118" w:rsidRDefault="00284118" w14:paraId="320D931B" w14:textId="77777777">
      <w:pPr>
        <w:pStyle w:val="B1"/>
        <w:rPr>
          <w:lang w:eastAsia="ko-KR"/>
        </w:rPr>
      </w:pPr>
      <w:r>
        <w:rPr>
          <w:lang w:eastAsia="ko-KR"/>
        </w:rPr>
        <w:t>g)</w:t>
      </w:r>
      <w:r>
        <w:rPr>
          <w:lang w:eastAsia="ko-KR"/>
        </w:rPr>
        <w:tab/>
      </w:r>
      <w:r>
        <w:rPr>
          <w:lang w:eastAsia="ko-KR"/>
        </w:rPr>
        <w:t>AR/MR Application with additional unassigned functions</w:t>
      </w:r>
    </w:p>
    <w:p w:rsidR="00284118" w:rsidP="00284118" w:rsidRDefault="00284118" w14:paraId="4DD1489A" w14:textId="77777777">
      <w:pPr>
        <w:pStyle w:val="B2"/>
      </w:pPr>
      <w:r>
        <w:rPr>
          <w:lang w:eastAsia="ko-KR"/>
        </w:rPr>
        <w:t>-</w:t>
      </w:r>
      <w:r>
        <w:rPr>
          <w:lang w:eastAsia="ko-KR"/>
        </w:rPr>
        <w:tab/>
      </w:r>
      <w:r>
        <w:t>An application that makes use of the AR and MR functionalities to provide a AR user experience.</w:t>
      </w:r>
    </w:p>
    <w:p w:rsidR="00284118" w:rsidP="00284118" w:rsidRDefault="00284118" w14:paraId="70DB14F5" w14:textId="48C1CF40">
      <w:pPr>
        <w:pStyle w:val="B2"/>
        <w:rPr>
          <w:lang w:eastAsia="ko-KR"/>
        </w:rPr>
      </w:pPr>
      <w:r>
        <w:t>-</w:t>
      </w:r>
      <w:r>
        <w:tab/>
      </w:r>
      <w:r>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rsidR="00995BF4" w:rsidP="00995BF4" w:rsidRDefault="00995BF4" w14:paraId="2DB93EB4" w14:textId="77777777">
      <w:pPr>
        <w:pStyle w:val="Heading3"/>
        <w:rPr>
          <w:lang w:eastAsia="ko-KR"/>
        </w:rPr>
      </w:pPr>
      <w:bookmarkStart w:name="_Toc67919023" w:id="84"/>
      <w:bookmarkStart w:name="_Toc80964138" w:id="85"/>
      <w:r>
        <w:rPr>
          <w:rFonts w:hint="eastAsia"/>
          <w:lang w:eastAsia="ko-KR"/>
        </w:rPr>
        <w:t>4.2.2</w:t>
      </w:r>
      <w:r>
        <w:rPr>
          <w:rFonts w:hint="eastAsia"/>
          <w:lang w:eastAsia="ko-KR"/>
        </w:rPr>
        <w:tab/>
      </w:r>
      <w:r>
        <w:rPr>
          <w:rFonts w:hint="eastAsia"/>
          <w:lang w:eastAsia="ko-KR"/>
        </w:rPr>
        <w:t xml:space="preserve">Generic </w:t>
      </w:r>
      <w:r>
        <w:t>reference device functional structure d</w:t>
      </w:r>
      <w:r w:rsidRPr="00D53CFD">
        <w:t>evice types</w:t>
      </w:r>
      <w:bookmarkEnd w:id="84"/>
      <w:bookmarkEnd w:id="85"/>
    </w:p>
    <w:p w:rsidRPr="00995BF4" w:rsidR="00995BF4" w:rsidP="00995BF4" w:rsidRDefault="00995BF4" w14:paraId="36A75C27" w14:textId="77777777">
      <w:pPr>
        <w:pStyle w:val="Heading4"/>
        <w:spacing w:before="120" w:after="180"/>
        <w:ind w:left="1418" w:hanging="1418"/>
        <w:rPr>
          <w:rFonts w:ascii="Arial" w:hAnsi="Arial" w:eastAsia="Malgun Gothic" w:cs="Times New Roman"/>
          <w:i w:val="0"/>
          <w:iCs w:val="0"/>
          <w:color w:val="auto"/>
          <w:sz w:val="24"/>
          <w:lang w:eastAsia="ko-KR"/>
        </w:rPr>
      </w:pPr>
      <w:bookmarkStart w:name="_Toc67919024" w:id="86"/>
      <w:bookmarkStart w:name="_Toc80964139" w:id="87"/>
      <w:r w:rsidRPr="00995BF4">
        <w:rPr>
          <w:rFonts w:hint="eastAsia" w:ascii="Arial" w:hAnsi="Arial" w:eastAsia="Malgun Gothic" w:cs="Times New Roman"/>
          <w:i w:val="0"/>
          <w:iCs w:val="0"/>
          <w:color w:val="auto"/>
          <w:sz w:val="24"/>
          <w:lang w:eastAsia="ko-KR"/>
        </w:rPr>
        <w:t>4.</w:t>
      </w:r>
      <w:r w:rsidRPr="00995BF4">
        <w:rPr>
          <w:rFonts w:ascii="Arial" w:hAnsi="Arial" w:eastAsia="Malgun Gothic" w:cs="Times New Roman"/>
          <w:i w:val="0"/>
          <w:iCs w:val="0"/>
          <w:color w:val="auto"/>
          <w:sz w:val="24"/>
          <w:lang w:eastAsia="ko-KR"/>
        </w:rPr>
        <w:t>2.2.1</w:t>
      </w:r>
      <w:r w:rsidRPr="00995BF4">
        <w:rPr>
          <w:rFonts w:ascii="Arial" w:hAnsi="Arial" w:eastAsia="Malgun Gothic" w:cs="Times New Roman"/>
          <w:i w:val="0"/>
          <w:iCs w:val="0"/>
          <w:color w:val="auto"/>
          <w:sz w:val="24"/>
          <w:lang w:eastAsia="ko-KR"/>
        </w:rPr>
        <w:tab/>
      </w:r>
      <w:r w:rsidRPr="00995BF4">
        <w:rPr>
          <w:rFonts w:ascii="Arial" w:hAnsi="Arial" w:eastAsia="Malgun Gothic" w:cs="Times New Roman"/>
          <w:i w:val="0"/>
          <w:iCs w:val="0"/>
          <w:color w:val="auto"/>
          <w:sz w:val="24"/>
          <w:lang w:eastAsia="ko-KR"/>
        </w:rPr>
        <w:t>Overview</w:t>
      </w:r>
      <w:bookmarkEnd w:id="86"/>
      <w:bookmarkEnd w:id="87"/>
    </w:p>
    <w:p w:rsidR="00995BF4" w:rsidP="00995BF4" w:rsidRDefault="00995BF4" w14:paraId="53D76E3C" w14:textId="77777777">
      <w:pPr>
        <w:rPr>
          <w:lang w:val="en-US" w:eastAsia="ko-KR"/>
        </w:rPr>
      </w:pPr>
      <w:r>
        <w:t>Figure 4.2.2.2-1 provides a f</w:t>
      </w:r>
      <w:r w:rsidRPr="003D5EA9">
        <w:t xml:space="preserve">unctional structure for </w:t>
      </w:r>
      <w:r>
        <w:t>Type 1</w:t>
      </w:r>
      <w:r w:rsidRPr="00D370C9">
        <w:t>: 5G STandalone AR (STAR) UE</w:t>
      </w:r>
      <w:r>
        <w:t>.</w:t>
      </w:r>
    </w:p>
    <w:p w:rsidR="00995BF4" w:rsidP="00995BF4" w:rsidRDefault="00995BF4" w14:paraId="0AACD245" w14:textId="7A8CA3A3">
      <w:pPr>
        <w:pStyle w:val="TF"/>
        <w:rPr>
          <w:ins w:author="Thomas Stockhammer" w:date="2021-11-15T14:01:00Z" w:id="88"/>
        </w:rPr>
      </w:pPr>
      <w:del w:author="Thomas Stockhammer" w:date="2021-11-15T14:01:00Z" w:id="89">
        <w:r w:rsidDel="00995BF4">
          <w:object w:dxaOrig="27960" w:dyaOrig="9361" w14:anchorId="017CDE8D">
            <v:shape id="_x0000_i1026" style="width:481.05pt;height:161.25pt" o:ole="" type="#_x0000_t75">
              <v:imagedata o:title="" r:id="rId12"/>
            </v:shape>
            <o:OLEObject Type="Embed" ProgID="Visio.Drawing.15" ShapeID="_x0000_i1026" DrawAspect="Content" ObjectID="_1698505131" r:id="rId13"/>
          </w:object>
        </w:r>
      </w:del>
    </w:p>
    <w:p w:rsidR="00995BF4" w:rsidP="00995BF4" w:rsidRDefault="00474CE9" w14:paraId="006EA2A0" w14:textId="7737E9D7">
      <w:pPr>
        <w:pStyle w:val="TF"/>
      </w:pPr>
      <w:ins w:author="Thomas Stockhammer" w:date="2021-11-15T14:42:00Z" w:id="90">
        <w:r>
          <w:object w:dxaOrig="28141" w:dyaOrig="9361" w14:anchorId="44C91337">
            <v:shape id="_x0000_i1027" style="width:481.05pt;height:159.9pt" o:ole="" type="#_x0000_t75">
              <v:imagedata o:title="" r:id="rId14"/>
            </v:shape>
            <o:OLEObject Type="Embed" ProgID="Visio.Drawing.15" ShapeID="_x0000_i1027" DrawAspect="Content" ObjectID="_1698505132" r:id="rId15"/>
          </w:object>
        </w:r>
      </w:ins>
    </w:p>
    <w:p w:rsidR="00995BF4" w:rsidP="00995BF4" w:rsidRDefault="00995BF4" w14:paraId="230B65ED" w14:textId="77777777">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rsidR="00995BF4" w:rsidP="00995BF4" w:rsidRDefault="00995BF4" w14:paraId="07520C2B" w14:textId="77777777">
      <w:pPr>
        <w:rPr>
          <w:lang w:val="en-US"/>
        </w:rPr>
      </w:pPr>
      <w:r w:rsidRPr="008C0949">
        <w:rPr>
          <w:lang w:val="en-US"/>
        </w:rPr>
        <w:t xml:space="preserve">Main characteristics of </w:t>
      </w:r>
      <w:r>
        <w:rPr>
          <w:lang w:val="en-US"/>
        </w:rPr>
        <w:t xml:space="preserve">Type 1: </w:t>
      </w:r>
      <w:r w:rsidRPr="005812F7">
        <w:t>5G S</w:t>
      </w:r>
      <w:r>
        <w:t>T</w:t>
      </w:r>
      <w:r w:rsidRPr="005812F7">
        <w:t xml:space="preserve">andalone AR </w:t>
      </w:r>
      <w:r>
        <w:t xml:space="preserve">(STAR) </w:t>
      </w:r>
      <w:r w:rsidRPr="005812F7">
        <w:t>UE</w:t>
      </w:r>
      <w:r w:rsidRPr="008C0949">
        <w:rPr>
          <w:lang w:val="en-US"/>
        </w:rPr>
        <w:t>:</w:t>
      </w:r>
    </w:p>
    <w:p w:rsidRPr="008C0949" w:rsidR="00995BF4" w:rsidP="00995BF4" w:rsidRDefault="00995BF4" w14:paraId="71A983A4" w14:textId="77777777">
      <w:pPr>
        <w:pStyle w:val="B1"/>
      </w:pPr>
      <w:r>
        <w:t>-</w:t>
      </w:r>
      <w:r>
        <w:tab/>
      </w:r>
      <w:r>
        <w:t xml:space="preserve">The STAR UE is a regular 5G UE. </w:t>
      </w:r>
      <w:r w:rsidRPr="008C0949">
        <w:t>5G connectivity is provided through an embedded 5G modem</w:t>
      </w:r>
      <w:r>
        <w:t>.</w:t>
      </w:r>
    </w:p>
    <w:p w:rsidR="00995BF4" w:rsidP="00995BF4" w:rsidRDefault="00995BF4" w14:paraId="0F2C295C" w14:textId="1571A6F1">
      <w:pPr>
        <w:pStyle w:val="B1"/>
      </w:pPr>
      <w:r>
        <w:t>-</w:t>
      </w:r>
      <w:r>
        <w:tab/>
      </w:r>
      <w:r>
        <w:t>The AR Runtime</w:t>
      </w:r>
      <w:r w:rsidRPr="00C93146">
        <w:t xml:space="preserve"> is local and </w:t>
      </w:r>
      <w:r>
        <w:t xml:space="preserve">uses input </w:t>
      </w:r>
      <w:r w:rsidRPr="00C93146">
        <w:t>from sensor</w:t>
      </w:r>
      <w:r>
        <w:t>s, audio inputs or video inputs.</w:t>
      </w:r>
      <w:ins w:author="Thomas Stockhammer" w:date="2021-11-15T14:07:00Z" w:id="91">
        <w:r w:rsidR="002B121C">
          <w:t xml:space="preserve"> XR Spatial compute is primarily local, but may access </w:t>
        </w:r>
      </w:ins>
      <w:ins w:author="Thomas Stockhammer" w:date="2021-11-15T14:12:00Z" w:id="92">
        <w:r w:rsidR="002B121C">
          <w:t xml:space="preserve">or share information on </w:t>
        </w:r>
      </w:ins>
      <w:ins w:author="Thomas Stockhammer" w:date="2021-11-15T14:13:00Z" w:id="93">
        <w:r w:rsidR="002B121C">
          <w:t>the network.</w:t>
        </w:r>
      </w:ins>
    </w:p>
    <w:p w:rsidR="00995BF4" w:rsidP="00995BF4" w:rsidRDefault="00995BF4" w14:paraId="2C3B6EC9" w14:textId="77777777">
      <w:pPr>
        <w:pStyle w:val="B1"/>
      </w:pPr>
      <w:r>
        <w:t>-</w:t>
      </w:r>
      <w:r>
        <w:tab/>
      </w:r>
      <w:r>
        <w:t xml:space="preserve">The AR Scene Manager is local and provides immersive rendering capabilities. Support of compute on the network may be provided, but scenes may typically be composed on the UE. </w:t>
      </w:r>
    </w:p>
    <w:p w:rsidR="00995BF4" w:rsidP="00995BF4" w:rsidRDefault="00995BF4" w14:paraId="7F15EFFB" w14:textId="77777777">
      <w:pPr>
        <w:pStyle w:val="B1"/>
      </w:pPr>
      <w:r>
        <w:t>-</w:t>
      </w:r>
      <w:r>
        <w:tab/>
      </w:r>
      <w:r>
        <w:t>The AR/MR application is resident on the device.</w:t>
      </w:r>
    </w:p>
    <w:p w:rsidRPr="00595499" w:rsidR="00995BF4" w:rsidP="00995BF4" w:rsidRDefault="00995BF4" w14:paraId="07A45DA8" w14:textId="77777777">
      <w:pPr>
        <w:pStyle w:val="B1"/>
      </w:pPr>
      <w:r>
        <w:t>-</w:t>
      </w:r>
      <w:r>
        <w:tab/>
      </w:r>
      <w:r>
        <w:t>An AR/MR application provider is providing a service and the service may be supported/assisted by network-based AR functions and rendering.</w:t>
      </w:r>
    </w:p>
    <w:p w:rsidRPr="009701A3" w:rsidR="00995BF4" w:rsidP="00995BF4" w:rsidRDefault="00995BF4" w14:paraId="47A9B80B" w14:textId="77777777">
      <w:pPr>
        <w:pStyle w:val="B1"/>
      </w:pPr>
      <w:r w:rsidRPr="004B520C">
        <w:t>-</w:t>
      </w:r>
      <w:r w:rsidRPr="004B520C">
        <w:tab/>
      </w:r>
      <w:r w:rsidRPr="004B520C">
        <w:t>Due to the amount of processing required, such devices are likely to require a higher power consumption in comparison to the other device types.</w:t>
      </w:r>
    </w:p>
    <w:p w:rsidR="00995BF4" w:rsidP="00995BF4" w:rsidRDefault="00995BF4" w14:paraId="550658CF" w14:textId="77777777">
      <w:pPr>
        <w:pStyle w:val="B1"/>
      </w:pPr>
      <w:r>
        <w:t>-</w:t>
      </w:r>
      <w:r>
        <w:tab/>
      </w:r>
      <w:r>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rsidR="00995BF4" w:rsidP="00995BF4" w:rsidRDefault="00995BF4" w14:paraId="6F89DCBB" w14:textId="77777777">
      <w:pPr>
        <w:pStyle w:val="B1"/>
      </w:pPr>
      <w:r>
        <w:t>-</w:t>
      </w:r>
      <w:r>
        <w:tab/>
      </w:r>
      <w:r>
        <w:t xml:space="preserve">Media Access Functions are provided that support the delivery of media content components over the 5G system. For details refer to clause 4.2.5. </w:t>
      </w:r>
    </w:p>
    <w:p w:rsidRPr="009701A3" w:rsidR="00995BF4" w:rsidP="00995BF4" w:rsidRDefault="00995BF4" w14:paraId="16E5E27B" w14:textId="77777777">
      <w:pPr>
        <w:pStyle w:val="B1"/>
      </w:pPr>
      <w:r>
        <w:t>-</w:t>
      </w:r>
      <w:r>
        <w:tab/>
      </w:r>
      <w:r>
        <w:t>The application may also communicate though the 5G System using a dedicated interface.</w:t>
      </w:r>
    </w:p>
    <w:p w:rsidRPr="002B121C" w:rsidR="00995BF4" w:rsidRDefault="00995BF4" w14:paraId="0C2E3592" w14:textId="77777777">
      <w:pPr>
        <w:pStyle w:val="Heading4"/>
        <w:spacing w:before="120" w:after="180"/>
        <w:ind w:left="1418" w:hanging="1418"/>
        <w:rPr>
          <w:rFonts w:ascii="Arial" w:hAnsi="Arial" w:eastAsia="Malgun Gothic" w:cs="Times New Roman"/>
          <w:i w:val="0"/>
          <w:iCs w:val="0"/>
          <w:color w:val="auto"/>
          <w:sz w:val="24"/>
          <w:lang w:eastAsia="ko-KR"/>
          <w:rPrChange w:author="Thomas Stockhammer" w:date="2021-11-15T14:06:00Z" w:id="94">
            <w:rPr>
              <w:lang w:eastAsia="ko-KR"/>
            </w:rPr>
          </w:rPrChange>
        </w:rPr>
        <w:pPrChange w:author="Thomas Stockhammer" w:date="2021-11-15T14:06:00Z" w:id="95">
          <w:pPr>
            <w:pStyle w:val="Heading4"/>
          </w:pPr>
        </w:pPrChange>
      </w:pPr>
      <w:bookmarkStart w:name="_Toc67919026" w:id="96"/>
      <w:bookmarkStart w:name="_Toc80964141" w:id="97"/>
      <w:r w:rsidRPr="002B121C">
        <w:rPr>
          <w:rFonts w:ascii="Arial" w:hAnsi="Arial" w:eastAsia="Malgun Gothic" w:cs="Times New Roman"/>
          <w:i w:val="0"/>
          <w:iCs w:val="0"/>
          <w:color w:val="auto"/>
          <w:sz w:val="24"/>
          <w:lang w:eastAsia="ko-KR"/>
          <w:rPrChange w:author="Thomas Stockhammer" w:date="2021-11-15T14:06:00Z" w:id="98">
            <w:rPr>
              <w:lang w:eastAsia="ko-KR"/>
            </w:rPr>
          </w:rPrChange>
        </w:rPr>
        <w:t>4.2.2.3</w:t>
      </w:r>
      <w:r w:rsidRPr="002B121C">
        <w:rPr>
          <w:rFonts w:ascii="Arial" w:hAnsi="Arial" w:eastAsia="Malgun Gothic" w:cs="Times New Roman"/>
          <w:i w:val="0"/>
          <w:iCs w:val="0"/>
          <w:color w:val="auto"/>
          <w:sz w:val="24"/>
          <w:lang w:eastAsia="ko-KR"/>
          <w:rPrChange w:author="Thomas Stockhammer" w:date="2021-11-15T14:06:00Z" w:id="99">
            <w:rPr>
              <w:lang w:eastAsia="ko-KR"/>
            </w:rPr>
          </w:rPrChange>
        </w:rPr>
        <w:tab/>
      </w:r>
      <w:r w:rsidRPr="002B121C">
        <w:rPr>
          <w:rFonts w:ascii="Arial" w:hAnsi="Arial" w:eastAsia="Malgun Gothic" w:cs="Times New Roman"/>
          <w:i w:val="0"/>
          <w:iCs w:val="0"/>
          <w:color w:val="auto"/>
          <w:sz w:val="24"/>
          <w:lang w:eastAsia="ko-KR"/>
          <w:rPrChange w:author="Thomas Stockhammer" w:date="2021-11-15T14:06:00Z" w:id="99">
            <w:rPr>
              <w:lang w:eastAsia="ko-KR"/>
            </w:rPr>
          </w:rPrChange>
        </w:rPr>
        <w:t>Type 2: 5G EDGe-Dependent AR (EDGAR) UE</w:t>
      </w:r>
      <w:bookmarkEnd w:id="96"/>
      <w:bookmarkEnd w:id="97"/>
    </w:p>
    <w:p w:rsidR="00995BF4" w:rsidP="00995BF4" w:rsidRDefault="00995BF4" w14:paraId="63C9CDF2" w14:textId="77777777">
      <w:pPr>
        <w:rPr>
          <w:lang w:eastAsia="ko-KR"/>
        </w:rPr>
      </w:pPr>
      <w:r>
        <w:t>Figure 4.2.2.3-1 provides a f</w:t>
      </w:r>
      <w:r w:rsidRPr="003D5EA9">
        <w:t xml:space="preserve">unctional structure for </w:t>
      </w:r>
      <w:r>
        <w:t xml:space="preserve">Type 2: </w:t>
      </w:r>
      <w:r w:rsidRPr="00937D96">
        <w:rPr>
          <w:lang w:eastAsia="ko-KR"/>
        </w:rPr>
        <w:t xml:space="preserve">5G EDGe-Dependent AR </w:t>
      </w:r>
      <w:r>
        <w:rPr>
          <w:lang w:eastAsia="ko-KR"/>
        </w:rPr>
        <w:t xml:space="preserve">(EDGAR) </w:t>
      </w:r>
      <w:r w:rsidRPr="00937D96">
        <w:rPr>
          <w:lang w:eastAsia="ko-KR"/>
        </w:rPr>
        <w:t>UE</w:t>
      </w:r>
      <w:r>
        <w:t>.</w:t>
      </w:r>
    </w:p>
    <w:p w:rsidR="00995BF4" w:rsidP="00995BF4" w:rsidRDefault="00474CE9" w14:paraId="4FEEA7B0" w14:textId="25E4319C">
      <w:pPr>
        <w:pStyle w:val="TF"/>
      </w:pPr>
      <w:ins w:author="Thomas Stockhammer" w:date="2021-11-15T14:41:00Z" w:id="100">
        <w:r>
          <w:object w:dxaOrig="16140" w:dyaOrig="4943" w14:anchorId="6B7CF570">
            <v:shape id="_x0000_i1028" style="width:481.9pt;height:148pt" o:ole="" type="#_x0000_t75">
              <v:imagedata o:title="" r:id="rId16"/>
            </v:shape>
            <o:OLEObject Type="Embed" ProgID="Visio.Drawing.15" ShapeID="_x0000_i1028" DrawAspect="Content" ObjectID="_1698505133" r:id="rId17"/>
          </w:object>
        </w:r>
      </w:ins>
      <w:del w:author="Thomas Stockhammer" w:date="2021-11-15T14:18:00Z" w:id="101">
        <w:r w:rsidDel="00D47308" w:rsidR="00995BF4">
          <w:object w:dxaOrig="16012" w:dyaOrig="4935" w14:anchorId="2E727F6C">
            <v:shape id="_x0000_i1029" style="width:481.9pt;height:148.4pt" o:ole="" type="#_x0000_t75">
              <v:imagedata o:title="" r:id="rId18"/>
            </v:shape>
            <o:OLEObject Type="Embed" ProgID="Visio.Drawing.15" ShapeID="_x0000_i1029" DrawAspect="Content" ObjectID="_1698505134" r:id="rId19"/>
          </w:object>
        </w:r>
      </w:del>
    </w:p>
    <w:p w:rsidR="00995BF4" w:rsidP="00995BF4" w:rsidRDefault="00995BF4" w14:paraId="11A3DE90" w14:textId="77777777">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rsidR="00995BF4" w:rsidP="00995BF4" w:rsidRDefault="00995BF4" w14:paraId="569DE2B3" w14:textId="77777777">
      <w:pPr>
        <w:rPr>
          <w:szCs w:val="22"/>
          <w:lang w:val="en-US"/>
        </w:rPr>
      </w:pPr>
      <w:r w:rsidRPr="00EF4CD1">
        <w:rPr>
          <w:szCs w:val="22"/>
          <w:lang w:val="en-US"/>
        </w:rPr>
        <w:lastRenderedPageBreak/>
        <w:t xml:space="preserve">Main characteristics </w:t>
      </w:r>
      <w:r>
        <w:rPr>
          <w:szCs w:val="22"/>
          <w:lang w:val="en-US"/>
        </w:rPr>
        <w:t xml:space="preserve">of Type 2: </w:t>
      </w:r>
      <w:r w:rsidRPr="00937D96">
        <w:rPr>
          <w:lang w:eastAsia="ko-KR"/>
        </w:rPr>
        <w:t xml:space="preserve">5G EDGe-Dependent AR </w:t>
      </w:r>
      <w:r>
        <w:rPr>
          <w:lang w:eastAsia="ko-KR"/>
        </w:rPr>
        <w:t xml:space="preserve">(EDGAR) </w:t>
      </w:r>
      <w:r w:rsidRPr="00937D96">
        <w:rPr>
          <w:lang w:eastAsia="ko-KR"/>
        </w:rPr>
        <w:t>UE</w:t>
      </w:r>
      <w:r w:rsidRPr="00EF4CD1">
        <w:rPr>
          <w:szCs w:val="22"/>
          <w:lang w:val="en-US"/>
        </w:rPr>
        <w:t>:</w:t>
      </w:r>
    </w:p>
    <w:p w:rsidRPr="00EF4CD1" w:rsidR="00995BF4" w:rsidP="00995BF4" w:rsidRDefault="00995BF4" w14:paraId="020EC333" w14:textId="77777777">
      <w:pPr>
        <w:pStyle w:val="B1"/>
      </w:pPr>
      <w:r>
        <w:t>-</w:t>
      </w:r>
      <w:r>
        <w:tab/>
      </w:r>
      <w:r>
        <w:t xml:space="preserve">The 5G EDGAR UE is a regular 5G UE. </w:t>
      </w:r>
      <w:r w:rsidRPr="00EF4CD1">
        <w:t>5G connectivity is provided through an embedded 5G modem</w:t>
      </w:r>
      <w:r>
        <w:t xml:space="preserve"> and 5G System components.</w:t>
      </w:r>
    </w:p>
    <w:p w:rsidRPr="00EF4CD1" w:rsidR="00995BF4" w:rsidP="00995BF4" w:rsidRDefault="00995BF4" w14:paraId="0B632AA9" w14:textId="6013F25B">
      <w:pPr>
        <w:pStyle w:val="B1"/>
      </w:pPr>
      <w:r>
        <w:t>-</w:t>
      </w:r>
      <w:r>
        <w:tab/>
      </w:r>
      <w:r>
        <w:t xml:space="preserve">The AR Runtime </w:t>
      </w:r>
      <w:r w:rsidRPr="00EF4CD1">
        <w:t xml:space="preserve">is local and </w:t>
      </w:r>
      <w:r>
        <w:t>uses data from</w:t>
      </w:r>
      <w:r w:rsidRPr="00EF4CD1">
        <w:t xml:space="preserve"> sensors, audio inputs or video inputs</w:t>
      </w:r>
      <w:ins w:author="Thomas Stockhammer" w:date="2021-11-15T14:20:00Z" w:id="102">
        <w:r w:rsidR="00D47308">
          <w:t>.</w:t>
        </w:r>
      </w:ins>
      <w:del w:author="Thomas Stockhammer" w:date="2021-11-15T14:20:00Z" w:id="103">
        <w:r w:rsidDel="00D47308">
          <w:delText>,</w:delText>
        </w:r>
      </w:del>
      <w:r>
        <w:t xml:space="preserve"> </w:t>
      </w:r>
      <w:del w:author="Thomas Stockhammer" w:date="2021-11-15T14:20:00Z" w:id="104">
        <w:r w:rsidDel="00D47308">
          <w:delText xml:space="preserve">but the </w:delText>
        </w:r>
      </w:del>
      <w:ins w:author="Thomas Stockhammer" w:date="2021-11-15T14:20:00Z" w:id="105">
        <w:r w:rsidR="00D47308">
          <w:t xml:space="preserve">The </w:t>
        </w:r>
      </w:ins>
      <w:r>
        <w:t>AR Runtime</w:t>
      </w:r>
      <w:ins w:author="Thomas Stockhammer" w:date="2021-11-15T14:20:00Z" w:id="106">
        <w:r w:rsidR="00D47308">
          <w:t>, in partic</w:t>
        </w:r>
      </w:ins>
      <w:ins w:author="Thomas Stockhammer" w:date="2021-11-15T14:28:00Z" w:id="107">
        <w:r w:rsidR="004B5D20">
          <w:t xml:space="preserve">ular the XR </w:t>
        </w:r>
      </w:ins>
      <w:ins w:author="Thomas Stockhammer" w:date="2021-11-15T14:29:00Z" w:id="108">
        <w:r w:rsidR="004B5D20">
          <w:t>spatial compute</w:t>
        </w:r>
      </w:ins>
      <w:r>
        <w:t xml:space="preserve"> may be assisted by the cloud/edge application for example spatial localization and mapping provided by a spatial computing service</w:t>
      </w:r>
      <w:r w:rsidRPr="00EF4CD1">
        <w:t>.</w:t>
      </w:r>
    </w:p>
    <w:p w:rsidR="00995BF4" w:rsidP="00995BF4" w:rsidRDefault="00995BF4" w14:paraId="76685289" w14:textId="77777777">
      <w:pPr>
        <w:pStyle w:val="B1"/>
      </w:pPr>
      <w:r>
        <w:t>-</w:t>
      </w:r>
      <w:r>
        <w:tab/>
      </w:r>
      <w:r w:rsidRPr="00DC7C74">
        <w:t xml:space="preserve">Media processing is local, the device needs to embed all media codecs required for decoding pre-rendered </w:t>
      </w:r>
      <w:r>
        <w:t>2D view.</w:t>
      </w:r>
    </w:p>
    <w:p w:rsidR="00995BF4" w:rsidP="00995BF4" w:rsidRDefault="00995BF4" w14:paraId="1B334AFF" w14:textId="77777777">
      <w:pPr>
        <w:pStyle w:val="B1"/>
      </w:pPr>
      <w:r>
        <w:t>-</w:t>
      </w:r>
      <w:r>
        <w:tab/>
      </w:r>
      <w:r>
        <w:t>A Lightweight Scene Manager is local to the AR/MR device, but the main scene management and composition is done on the cloud/edge. A scene description is generated and exchanged to establish the split work flow.</w:t>
      </w:r>
    </w:p>
    <w:p w:rsidR="00995BF4" w:rsidP="00995BF4" w:rsidRDefault="00995BF4" w14:paraId="19D0DF4C" w14:textId="77777777">
      <w:pPr>
        <w:pStyle w:val="B1"/>
      </w:pPr>
      <w:r>
        <w:t>-</w:t>
      </w:r>
      <w:r>
        <w:tab/>
      </w:r>
      <w:r>
        <w:t>The main AR/MR application resides on the cloud/edge, but a basic application functionality is on the UE to support regular UE functionalities and launching services and applications.</w:t>
      </w:r>
    </w:p>
    <w:p w:rsidR="00995BF4" w:rsidP="00995BF4" w:rsidRDefault="00995BF4" w14:paraId="7D132519" w14:textId="77777777">
      <w:pPr>
        <w:pStyle w:val="B1"/>
      </w:pPr>
      <w:r>
        <w:t>-</w:t>
      </w:r>
      <w:r>
        <w:tab/>
      </w:r>
      <w:r>
        <w:t>Power consumption on such glasses must be low enough to fit the form factors. Heat dissipation is essential.</w:t>
      </w:r>
    </w:p>
    <w:p w:rsidR="00995BF4" w:rsidP="00995BF4" w:rsidRDefault="00995BF4" w14:paraId="62831CA7" w14:textId="77777777">
      <w:pPr>
        <w:pStyle w:val="B1"/>
      </w:pPr>
      <w:r>
        <w:t>-</w:t>
      </w:r>
      <w:r>
        <w:tab/>
      </w:r>
      <w:r>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rsidR="00995BF4" w:rsidP="00995BF4" w:rsidRDefault="00995BF4" w14:paraId="5AEF1426" w14:textId="52E22CDA">
      <w:pPr>
        <w:pStyle w:val="B1"/>
      </w:pPr>
      <w:r>
        <w:t>-</w:t>
      </w:r>
      <w:r>
        <w:tab/>
      </w:r>
      <w:r>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author="Thomas Stockhammer" w:date="2021-11-15T14:39:00Z" w:id="109">
        <w:r w:rsidR="00474CE9">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rsidR="00995BF4" w:rsidP="00995BF4" w:rsidRDefault="00995BF4" w14:paraId="20E4DBB6" w14:textId="77777777">
      <w:pPr>
        <w:pStyle w:val="B1"/>
        <w:rPr>
          <w:lang w:eastAsia="ko-KR"/>
        </w:rPr>
      </w:pPr>
      <w:r>
        <w:t>-</w:t>
      </w:r>
      <w:r>
        <w:tab/>
      </w:r>
      <w:r>
        <w:t>The application may also communicate though the 5G System using a dedicated interface.</w:t>
      </w:r>
    </w:p>
    <w:p w:rsidRPr="00474CE9" w:rsidR="00995BF4" w:rsidRDefault="00995BF4" w14:paraId="06CD89CC" w14:textId="77777777">
      <w:pPr>
        <w:pStyle w:val="Heading4"/>
        <w:spacing w:before="120" w:after="180"/>
        <w:ind w:left="1418" w:hanging="1418"/>
        <w:rPr>
          <w:rFonts w:ascii="Arial" w:hAnsi="Arial" w:eastAsia="Malgun Gothic" w:cs="Times New Roman"/>
          <w:i w:val="0"/>
          <w:iCs w:val="0"/>
          <w:color w:val="auto"/>
          <w:sz w:val="24"/>
          <w:lang w:eastAsia="ko-KR"/>
          <w:rPrChange w:author="Thomas Stockhammer" w:date="2021-11-15T14:39:00Z" w:id="110">
            <w:rPr>
              <w:lang w:eastAsia="ko-KR"/>
            </w:rPr>
          </w:rPrChange>
        </w:rPr>
        <w:pPrChange w:author="Thomas Stockhammer" w:date="2021-11-15T14:39:00Z" w:id="111">
          <w:pPr>
            <w:pStyle w:val="Heading4"/>
          </w:pPr>
        </w:pPrChange>
      </w:pPr>
      <w:bookmarkStart w:name="_Toc67919027" w:id="112"/>
      <w:bookmarkStart w:name="_Toc80964142" w:id="113"/>
      <w:r w:rsidRPr="00474CE9">
        <w:rPr>
          <w:rFonts w:ascii="Arial" w:hAnsi="Arial" w:eastAsia="Malgun Gothic" w:cs="Times New Roman"/>
          <w:i w:val="0"/>
          <w:iCs w:val="0"/>
          <w:color w:val="auto"/>
          <w:sz w:val="24"/>
          <w:lang w:eastAsia="ko-KR"/>
          <w:rPrChange w:author="Thomas Stockhammer" w:date="2021-11-15T14:39:00Z" w:id="114">
            <w:rPr>
              <w:lang w:eastAsia="ko-KR"/>
            </w:rPr>
          </w:rPrChange>
        </w:rPr>
        <w:t>4.2.2.4</w:t>
      </w:r>
      <w:r w:rsidRPr="00474CE9">
        <w:rPr>
          <w:rFonts w:ascii="Arial" w:hAnsi="Arial" w:eastAsia="Malgun Gothic" w:cs="Times New Roman"/>
          <w:i w:val="0"/>
          <w:iCs w:val="0"/>
          <w:color w:val="auto"/>
          <w:sz w:val="24"/>
          <w:lang w:eastAsia="ko-KR"/>
          <w:rPrChange w:author="Thomas Stockhammer" w:date="2021-11-15T14:39:00Z" w:id="115">
            <w:rPr>
              <w:lang w:eastAsia="ko-KR"/>
            </w:rPr>
          </w:rPrChange>
        </w:rPr>
        <w:tab/>
      </w:r>
      <w:r w:rsidRPr="00474CE9">
        <w:rPr>
          <w:rFonts w:ascii="Arial" w:hAnsi="Arial" w:eastAsia="Malgun Gothic" w:cs="Times New Roman"/>
          <w:i w:val="0"/>
          <w:iCs w:val="0"/>
          <w:color w:val="auto"/>
          <w:sz w:val="24"/>
          <w:lang w:eastAsia="ko-KR"/>
          <w:rPrChange w:author="Thomas Stockhammer" w:date="2021-11-15T14:39:00Z" w:id="115">
            <w:rPr>
              <w:lang w:eastAsia="ko-KR"/>
            </w:rPr>
          </w:rPrChange>
        </w:rPr>
        <w:t>Type 3: 5G WireLess Tethered AR UE</w:t>
      </w:r>
      <w:bookmarkEnd w:id="112"/>
      <w:bookmarkEnd w:id="113"/>
    </w:p>
    <w:p w:rsidR="00995BF4" w:rsidP="00995BF4" w:rsidRDefault="00995BF4" w14:paraId="162BFED3" w14:textId="77777777">
      <w:pPr>
        <w:rPr>
          <w:lang w:eastAsia="ko-KR"/>
        </w:rPr>
      </w:pPr>
      <w:r>
        <w:rPr>
          <w:lang w:eastAsia="ko-KR"/>
        </w:rPr>
        <w:t>This clause introduces the 5G WireLess Tethered AR UE. Two sub-types are differentiated:</w:t>
      </w:r>
    </w:p>
    <w:p w:rsidR="00995BF4" w:rsidP="00995BF4" w:rsidRDefault="00995BF4" w14:paraId="30DBA278" w14:textId="77777777">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rsidR="00995BF4" w:rsidP="00995BF4" w:rsidRDefault="00995BF4" w14:paraId="74F4A9CF" w14:textId="77777777">
      <w:pPr>
        <w:pStyle w:val="B1"/>
        <w:numPr>
          <w:ilvl w:val="0"/>
          <w:numId w:val="9"/>
        </w:numPr>
        <w:rPr>
          <w:lang w:eastAsia="ko-KR"/>
        </w:rPr>
      </w:pPr>
      <w:r>
        <w:rPr>
          <w:lang w:eastAsia="ko-KR"/>
        </w:rPr>
        <w:t>Relay WLAR UE: In this case, the 5G phone acts as a relay to provide IP connectivity.</w:t>
      </w:r>
    </w:p>
    <w:p w:rsidR="00995BF4" w:rsidP="00995BF4" w:rsidRDefault="00995BF4" w14:paraId="692370B1" w14:textId="77777777">
      <w:pPr>
        <w:rPr>
          <w:lang w:eastAsia="ko-KR"/>
        </w:rPr>
      </w:pPr>
      <w:r w:rsidRPr="00F70396">
        <w:rPr>
          <w:lang w:eastAsia="ko-KR"/>
        </w:rPr>
        <w:t>Figure 4.2.2.4-1 provides a functional structure for Type 3a: 5G Split Rendering WireLess Tethered AR UE</w:t>
      </w:r>
      <w:r>
        <w:rPr>
          <w:lang w:eastAsia="ko-KR"/>
        </w:rPr>
        <w:t xml:space="preserve">. </w:t>
      </w:r>
    </w:p>
    <w:p w:rsidR="00995BF4" w:rsidP="00995BF4" w:rsidRDefault="00995BF4" w14:paraId="0FA7384E" w14:textId="0BEECD8A">
      <w:pPr>
        <w:pStyle w:val="TF"/>
      </w:pPr>
      <w:del w:author="Thomas Stockhammer" w:date="2021-11-15T15:03:00Z" w:id="116">
        <w:r w:rsidDel="009569CE">
          <w:object w:dxaOrig="23843" w:dyaOrig="5550" w14:anchorId="798F0E8D">
            <v:shape id="_x0000_i1030" style="width:481.45pt;height:112.2pt" o:ole="" type="#_x0000_t75">
              <v:imagedata o:title="" r:id="rId20"/>
            </v:shape>
            <o:OLEObject Type="Embed" ProgID="Visio.Drawing.15" ShapeID="_x0000_i1030" DrawAspect="Content" ObjectID="_1698505135" r:id="rId21"/>
          </w:object>
        </w:r>
      </w:del>
      <w:ins w:author="Thomas Stockhammer" w:date="2021-11-15T15:09:00Z" w:id="117">
        <w:r w:rsidR="00247E48">
          <w:object w:dxaOrig="23850" w:dyaOrig="5843" w14:anchorId="25B6FECB">
            <v:shape id="_x0000_i1031" style="width:481.9pt;height:118.4pt" o:ole="" type="#_x0000_t75">
              <v:imagedata o:title="" r:id="rId22"/>
            </v:shape>
            <o:OLEObject Type="Embed" ProgID="Visio.Drawing.15" ShapeID="_x0000_i1031" DrawAspect="Content" ObjectID="_1698505136" r:id="rId23"/>
          </w:object>
        </w:r>
      </w:ins>
    </w:p>
    <w:p w:rsidR="00995BF4" w:rsidP="00995BF4" w:rsidRDefault="00995BF4" w14:paraId="1D27C16F" w14:textId="77777777">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rsidR="00995BF4" w:rsidP="00995BF4" w:rsidRDefault="00995BF4" w14:paraId="1934828A" w14:textId="77777777">
      <w:pPr>
        <w:rPr>
          <w:szCs w:val="22"/>
          <w:lang w:val="en-US"/>
        </w:rPr>
      </w:pPr>
      <w:r w:rsidRPr="008C0949">
        <w:rPr>
          <w:szCs w:val="22"/>
          <w:lang w:val="en-US"/>
        </w:rPr>
        <w:t xml:space="preserve">Main characteristics of </w:t>
      </w:r>
      <w:r>
        <w:rPr>
          <w:szCs w:val="22"/>
        </w:rPr>
        <w:t xml:space="preserve">Type 3a: </w:t>
      </w:r>
      <w:r w:rsidRPr="00334A55">
        <w:rPr>
          <w:lang w:eastAsia="ko-KR"/>
        </w:rPr>
        <w:t xml:space="preserve">5G </w:t>
      </w:r>
      <w:r>
        <w:rPr>
          <w:lang w:eastAsia="ko-KR"/>
        </w:rPr>
        <w:t xml:space="preserve">Split Rendering </w:t>
      </w:r>
      <w:r w:rsidRPr="00334A55">
        <w:rPr>
          <w:lang w:eastAsia="ko-KR"/>
        </w:rPr>
        <w:t>WireLess Tethered AR UE</w:t>
      </w:r>
      <w:r w:rsidRPr="008C0949">
        <w:rPr>
          <w:szCs w:val="22"/>
          <w:lang w:val="en-US"/>
        </w:rPr>
        <w:t>:</w:t>
      </w:r>
    </w:p>
    <w:p w:rsidR="00995BF4" w:rsidP="00995BF4" w:rsidRDefault="00995BF4" w14:paraId="0E8098FD" w14:textId="77777777">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rsidRPr="000765B9" w:rsidR="00995BF4" w:rsidP="00995BF4" w:rsidRDefault="00995BF4" w14:paraId="7679E5DE" w14:textId="77777777">
      <w:pPr>
        <w:pStyle w:val="B1"/>
      </w:pPr>
      <w:r>
        <w:lastRenderedPageBreak/>
        <w:t>-</w:t>
      </w:r>
      <w:r>
        <w:tab/>
      </w:r>
      <w:r>
        <w:t>The AR Runtime is</w:t>
      </w:r>
      <w:r w:rsidRPr="00C93146">
        <w:t xml:space="preserve"> local and </w:t>
      </w:r>
      <w:r>
        <w:t>uses from</w:t>
      </w:r>
      <w:r w:rsidRPr="00EF4CD1">
        <w:t xml:space="preserve"> sensors, audio inputs or video inputs</w:t>
      </w:r>
      <w:r>
        <w:t xml:space="preserve">, but may be assisted by functionalities on phone. </w:t>
      </w:r>
    </w:p>
    <w:p w:rsidRPr="009701A3" w:rsidR="00995BF4" w:rsidP="00995BF4" w:rsidRDefault="00995BF4" w14:paraId="3D746C2F" w14:textId="77777777">
      <w:pPr>
        <w:pStyle w:val="B1"/>
      </w:pPr>
      <w:r w:rsidRPr="009701A3">
        <w:t>-</w:t>
      </w:r>
      <w:r w:rsidRPr="009701A3">
        <w:tab/>
      </w:r>
      <w:r w:rsidRPr="009701A3">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rsidRPr="00A30DCD" w:rsidR="00995BF4" w:rsidP="00995BF4" w:rsidRDefault="00995BF4" w14:paraId="36672EB3" w14:textId="77777777">
      <w:pPr>
        <w:pStyle w:val="B1"/>
      </w:pPr>
      <w:r>
        <w:t>-</w:t>
      </w:r>
      <w:r>
        <w:tab/>
      </w:r>
      <w:r>
        <w:t>Some devices might have limited support for immersive media decoding and rendering and may need to rely on 5G cloud/edge</w:t>
      </w:r>
    </w:p>
    <w:p w:rsidR="00995BF4" w:rsidP="00995BF4" w:rsidRDefault="00995BF4" w14:paraId="2F776AE3" w14:textId="77777777">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rsidR="00995BF4" w:rsidP="00995BF4" w:rsidRDefault="00995BF4" w14:paraId="134C427C" w14:textId="77777777">
      <w:pPr>
        <w:pStyle w:val="B1"/>
      </w:pPr>
      <w:r>
        <w:t>-</w:t>
      </w:r>
      <w:r>
        <w:tab/>
      </w:r>
      <w:r>
        <w:t>The tethered glass itself is not a regular 5G UE, but the combination of the glass and the phone results in a regular 5G UE.</w:t>
      </w:r>
    </w:p>
    <w:p w:rsidR="00995BF4" w:rsidP="00995BF4" w:rsidRDefault="00995BF4" w14:paraId="6F9F557A" w14:textId="77777777">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rsidR="00995BF4" w:rsidP="00995BF4" w:rsidRDefault="00995BF4" w14:paraId="4E9F1FA2" w14:textId="77777777">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rsidR="00995BF4" w:rsidP="00995BF4" w:rsidRDefault="00995BF4" w14:paraId="498D5C7F" w14:textId="4E4D2D02">
      <w:del w:author="Thomas Stockhammer" w:date="2021-11-15T15:03:00Z" w:id="118">
        <w:r w:rsidDel="009569CE">
          <w:object w:dxaOrig="21983" w:dyaOrig="5835" w14:anchorId="002E2509">
            <v:shape id="_x0000_i1032" style="width:481.45pt;height:128.1pt" o:ole="" type="#_x0000_t75">
              <v:imagedata o:title="" r:id="rId24"/>
            </v:shape>
            <o:OLEObject Type="Embed" ProgID="Visio.Drawing.15" ShapeID="_x0000_i1032" DrawAspect="Content" ObjectID="_1698505137" r:id="rId25"/>
          </w:object>
        </w:r>
      </w:del>
      <w:ins w:author="Thomas Stockhammer" w:date="2021-11-15T15:09:00Z" w:id="119">
        <w:r w:rsidR="00247E48">
          <w:object w:dxaOrig="24877" w:dyaOrig="5843" w14:anchorId="1E0F5C1B">
            <v:shape id="_x0000_i1033" style="width:481.45pt;height:113.1pt" o:ole="" type="#_x0000_t75">
              <v:imagedata o:title="" r:id="rId26"/>
            </v:shape>
            <o:OLEObject Type="Embed" ProgID="Visio.Drawing.15" ShapeID="_x0000_i1033" DrawAspect="Content" ObjectID="_1698505138" r:id="rId27"/>
          </w:object>
        </w:r>
      </w:ins>
    </w:p>
    <w:p w:rsidR="00995BF4" w:rsidP="00995BF4" w:rsidRDefault="00995BF4" w14:paraId="4F225B63" w14:textId="77777777">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rsidR="00995BF4" w:rsidP="00995BF4" w:rsidRDefault="00995BF4" w14:paraId="7418CA57" w14:textId="77777777">
      <w:pPr>
        <w:rPr>
          <w:szCs w:val="22"/>
          <w:lang w:val="en-US"/>
        </w:rPr>
      </w:pPr>
      <w:r w:rsidRPr="008C0949">
        <w:rPr>
          <w:szCs w:val="22"/>
          <w:lang w:val="en-US"/>
        </w:rPr>
        <w:t xml:space="preserve">Main characteristics of </w:t>
      </w:r>
      <w:r>
        <w:rPr>
          <w:szCs w:val="22"/>
        </w:rPr>
        <w:t xml:space="preserve">Type 3b: </w:t>
      </w:r>
      <w:r w:rsidRPr="00334A55">
        <w:rPr>
          <w:lang w:eastAsia="ko-KR"/>
        </w:rPr>
        <w:t xml:space="preserve">5G </w:t>
      </w:r>
      <w:r>
        <w:rPr>
          <w:lang w:eastAsia="ko-KR"/>
        </w:rPr>
        <w:t xml:space="preserve">Relay </w:t>
      </w:r>
      <w:r w:rsidRPr="00334A55">
        <w:rPr>
          <w:lang w:val="en-US" w:eastAsia="ko-KR"/>
        </w:rPr>
        <w:t xml:space="preserve">WireLess </w:t>
      </w:r>
      <w:r w:rsidRPr="00334A55">
        <w:rPr>
          <w:lang w:eastAsia="ko-KR"/>
        </w:rPr>
        <w:t>Tethered AR UE</w:t>
      </w:r>
      <w:r w:rsidRPr="008C0949">
        <w:rPr>
          <w:szCs w:val="22"/>
          <w:lang w:val="en-US"/>
        </w:rPr>
        <w:t>:</w:t>
      </w:r>
    </w:p>
    <w:p w:rsidR="00995BF4" w:rsidP="00995BF4" w:rsidRDefault="00995BF4" w14:paraId="76176297" w14:textId="77777777">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rsidR="00995BF4" w:rsidP="00995BF4" w:rsidRDefault="00995BF4" w14:paraId="7A2E25C6" w14:textId="77777777">
      <w:pPr>
        <w:pStyle w:val="B1"/>
      </w:pPr>
      <w:r>
        <w:t>-</w:t>
      </w:r>
      <w:r>
        <w:tab/>
      </w:r>
      <w:r>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rsidR="00995BF4" w:rsidP="00995BF4" w:rsidRDefault="00995BF4" w14:paraId="576C24EC" w14:textId="77777777">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rsidR="00995BF4" w:rsidP="00995BF4" w:rsidRDefault="00995BF4" w14:paraId="6AD165A5" w14:textId="77777777">
      <w:pPr>
        <w:pStyle w:val="B1"/>
      </w:pPr>
      <w:r>
        <w:t>-</w:t>
      </w:r>
      <w:r>
        <w:tab/>
      </w:r>
      <w:r>
        <w:t>The motion-to-render-to-photon loop runs from the glass to the edge and hence includes in total 4 wireless links. It is expected that for proper performance when used for split rendering, a stable and constant delay end to end link needs to be setup.</w:t>
      </w:r>
    </w:p>
    <w:p w:rsidRPr="000765B9" w:rsidR="00995BF4" w:rsidP="00995BF4" w:rsidRDefault="00995BF4" w14:paraId="7E356B11" w14:textId="77777777">
      <w:pPr>
        <w:pStyle w:val="B1"/>
      </w:pPr>
      <w:r>
        <w:t>-</w:t>
      </w:r>
      <w:r>
        <w:tab/>
      </w:r>
      <w:r>
        <w:t>The AR Runtime is</w:t>
      </w:r>
      <w:r w:rsidRPr="00C93146">
        <w:t xml:space="preserve"> local and </w:t>
      </w:r>
      <w:r>
        <w:t>uses from</w:t>
      </w:r>
      <w:r w:rsidRPr="00EF4CD1">
        <w:t xml:space="preserve"> sensors, audio inputs or video inputs</w:t>
      </w:r>
      <w:r>
        <w:t xml:space="preserve">, but may be assisted by functionalities on phone. </w:t>
      </w:r>
    </w:p>
    <w:p w:rsidRPr="00A30DCD" w:rsidR="00995BF4" w:rsidP="00995BF4" w:rsidRDefault="00995BF4" w14:paraId="62595C64" w14:textId="77777777">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rsidR="00995BF4" w:rsidP="00995BF4" w:rsidRDefault="00995BF4" w14:paraId="193A53DA" w14:textId="77777777">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rsidR="00995BF4" w:rsidP="00995BF4" w:rsidRDefault="00995BF4" w14:paraId="6DAF9EC5" w14:textId="77777777">
      <w:pPr>
        <w:pStyle w:val="B1"/>
      </w:pPr>
      <w:r>
        <w:lastRenderedPageBreak/>
        <w:t>-</w:t>
      </w:r>
      <w:r>
        <w:tab/>
      </w:r>
      <w:r>
        <w:t>The tethered glass itself is not a regular 5G UE, but the combination of the glass and the phone results in a regular 5G UE.</w:t>
      </w:r>
    </w:p>
    <w:p w:rsidRPr="00995BF4" w:rsidR="00995BF4" w:rsidP="00995BF4" w:rsidRDefault="00995BF4" w14:paraId="2F87A2CA" w14:textId="23E6D9B1">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rsidRPr="007042D0" w:rsidR="00284118" w:rsidP="007042D0" w:rsidRDefault="00284118" w14:paraId="279ECCDE" w14:textId="6EEDB00C">
      <w:pPr>
        <w:rPr>
          <w:b/>
          <w:sz w:val="28"/>
          <w:highlight w:val="yellow"/>
        </w:rPr>
      </w:pPr>
      <w:ins w:author="Thomas Stockhammer" w:date="2021-11-15T13:36:00Z" w:id="120">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rsidRPr="003B45A9" w:rsidR="0065792D" w:rsidP="0065792D" w:rsidRDefault="0065792D" w14:paraId="2BEEE5F8" w14:textId="4BD08E23">
      <w:pPr>
        <w:pStyle w:val="Heading3"/>
      </w:pPr>
      <w:r w:rsidRPr="003B45A9">
        <w:t>4.2.3</w:t>
      </w:r>
      <w:r w:rsidRPr="003B45A9">
        <w:tab/>
      </w:r>
      <w:r w:rsidRPr="003B45A9">
        <w:t>AR Runtime</w:t>
      </w:r>
      <w:bookmarkEnd w:id="3"/>
    </w:p>
    <w:p w:rsidR="0065792D" w:rsidP="0065792D" w:rsidRDefault="0065792D" w14:paraId="06F915FE" w14:textId="2EE3499F">
      <w:r>
        <w:t xml:space="preserve">The AR Runtime is a device-resident software or firmware that implements a set of APIs to provide access to the underlying AR/MR hardware. </w:t>
      </w:r>
      <w:ins w:author="Thomas Stockhammer" w:date="2021-11-15T15:10:00Z" w:id="121">
        <w:r w:rsidR="00247E48">
          <w:t>These API</w:t>
        </w:r>
      </w:ins>
      <w:ins w:author="Thomas Stockhammer" w:date="2021-11-15T15:11:00Z" w:id="122">
        <w:r w:rsidR="00247E48">
          <w:t xml:space="preserve">s are referred to as AR Runtime APIs. </w:t>
        </w:r>
      </w:ins>
      <w:r>
        <w:t>An AR Runtime typically provides the following functions:</w:t>
      </w:r>
    </w:p>
    <w:p w:rsidRPr="00D1664E" w:rsidR="0065792D" w:rsidP="0065792D" w:rsidRDefault="0065792D" w14:paraId="1CCD5BE9" w14:textId="77777777">
      <w:pPr>
        <w:pStyle w:val="B1"/>
      </w:pPr>
      <w:r>
        <w:t>-</w:t>
      </w:r>
      <w:r>
        <w:tab/>
      </w:r>
      <w:r w:rsidRPr="00D1664E">
        <w:t xml:space="preserve">System capability discovery: allows applications to discover capabilities of the AR </w:t>
      </w:r>
      <w:r>
        <w:t>glasses</w:t>
      </w:r>
    </w:p>
    <w:p w:rsidRPr="00D1664E" w:rsidR="0065792D" w:rsidP="0065792D" w:rsidRDefault="0065792D" w14:paraId="0D4BBAB0" w14:textId="77777777">
      <w:pPr>
        <w:pStyle w:val="B1"/>
      </w:pPr>
      <w:r>
        <w:t>-</w:t>
      </w:r>
      <w:r>
        <w:tab/>
      </w:r>
      <w:r w:rsidRPr="00D1664E">
        <w:t>Session management: manages an AR session and its state</w:t>
      </w:r>
    </w:p>
    <w:p w:rsidRPr="00D1664E" w:rsidR="0065792D" w:rsidDel="00795E69" w:rsidP="0065792D" w:rsidRDefault="0065792D" w14:paraId="2D459887" w14:textId="0458FAE1">
      <w:pPr>
        <w:pStyle w:val="B1"/>
        <w:rPr>
          <w:del w:author="Thomas Stockhammer" w:date="2021-11-15T12:37:00Z" w:id="123"/>
        </w:rPr>
      </w:pPr>
      <w:del w:author="Thomas Stockhammer" w:date="2021-11-15T12:37:00Z" w:id="124">
        <w:r w:rsidDel="00795E69">
          <w:delText>-</w:delText>
        </w:r>
        <w:r w:rsidDel="00795E69">
          <w:tab/>
        </w:r>
        <w:commentRangeStart w:id="125"/>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author="Ahsan, Saba" w:date="2021-11-12T22:59:00Z" w:id="126">
        <w:del w:author="Thomas Stockhammer" w:date="2021-11-15T12:37:00Z" w:id="127">
          <w:r w:rsidDel="00795E69" w:rsidR="007042D0">
            <w:delText xml:space="preserve"> </w:delText>
          </w:r>
        </w:del>
        <w:del w:author="Thomas Stockhammer" w:date="2021-11-15T05:30:00Z" w:id="128">
          <w:r w:rsidDel="001F2A91" w:rsidR="007042D0">
            <w:delText xml:space="preserve">This is an outcome of spatial computing AR functions. </w:delText>
          </w:r>
        </w:del>
      </w:ins>
      <w:del w:author="Thomas Stockhammer" w:date="2021-11-15T12:37:00Z" w:id="129">
        <w:commentRangeEnd w:id="125"/>
        <w:r w:rsidDel="00795E69" w:rsidR="00122967">
          <w:rPr>
            <w:rStyle w:val="CommentReference"/>
          </w:rPr>
          <w:commentReference w:id="125"/>
        </w:r>
      </w:del>
    </w:p>
    <w:p w:rsidRPr="00D1664E" w:rsidR="0065792D" w:rsidP="0065792D" w:rsidRDefault="0065792D" w14:paraId="61F93B6C" w14:textId="77777777">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rsidR="0065792D" w:rsidP="0065792D" w:rsidRDefault="0065792D" w14:paraId="316989E8" w14:textId="1CAF0C49">
      <w:pPr>
        <w:pStyle w:val="B1"/>
        <w:rPr>
          <w:ins w:author="Thomas Stockhammer" w:date="2021-11-15T05:30:00Z" w:id="130"/>
        </w:rPr>
      </w:pPr>
      <w:r>
        <w:t>-</w:t>
      </w:r>
      <w:r>
        <w:tab/>
      </w:r>
      <w:r w:rsidRPr="00D1664E">
        <w:t xml:space="preserve">Rendering: synchronizes the display and renders the composited frame onto the AR </w:t>
      </w:r>
      <w:r>
        <w:t>glasses</w:t>
      </w:r>
      <w:r w:rsidRPr="00D1664E">
        <w:t xml:space="preserve"> displays. </w:t>
      </w:r>
    </w:p>
    <w:p w:rsidR="00EA0741" w:rsidP="0065792D" w:rsidRDefault="006456F1" w14:paraId="607ADC36" w14:textId="22D273EC">
      <w:pPr>
        <w:pStyle w:val="B1"/>
        <w:rPr>
          <w:ins w:author="Thomas Stockhammer" w:date="2021-11-15T05:31:00Z" w:id="131"/>
        </w:rPr>
      </w:pPr>
      <w:ins w:author="Thomas Stockhammer" w:date="2021-11-15T05:30:00Z" w:id="132">
        <w:r>
          <w:t>-</w:t>
        </w:r>
        <w:r>
          <w:tab/>
        </w:r>
      </w:ins>
      <w:ins w:author="Thomas Stockhammer" w:date="2021-11-15T05:31:00Z" w:id="133">
        <w:r w:rsidRPr="006456F1">
          <w:t>Spatial Computing: process</w:t>
        </w:r>
        <w:r>
          <w:t>es</w:t>
        </w:r>
        <w:r w:rsidRPr="006456F1">
          <w:t xml:space="preserve"> sensor data to generate information about the world 3D space surrounding the AR user. </w:t>
        </w:r>
      </w:ins>
      <w:ins w:author="Thomas Stockhammer" w:date="2021-11-15T05:33:00Z" w:id="134">
        <w:r w:rsidR="00EB7733">
          <w:t xml:space="preserve">Spatial computing </w:t>
        </w:r>
      </w:ins>
      <w:ins w:author="Thomas Stockhammer" w:date="2021-11-15T05:31:00Z" w:id="135">
        <w:r w:rsidRPr="006456F1">
          <w:t xml:space="preserve">includes functions such as </w:t>
        </w:r>
      </w:ins>
    </w:p>
    <w:p w:rsidR="00795E69" w:rsidRDefault="00795E69" w14:paraId="53DF6B45" w14:textId="0BBA23FC">
      <w:pPr>
        <w:pStyle w:val="B2"/>
        <w:rPr>
          <w:ins w:author="Thomas Stockhammer" w:date="2021-11-15T12:39:00Z" w:id="136"/>
        </w:rPr>
        <w:pPrChange w:author="Thomas Stockhammer" w:date="2021-11-15T12:39:00Z" w:id="137">
          <w:pPr>
            <w:pStyle w:val="CommentText"/>
          </w:pPr>
        </w:pPrChange>
      </w:pPr>
      <w:ins w:author="Thomas Stockhammer" w:date="2021-11-15T12:39:00Z" w:id="138">
        <w:r>
          <w:t>-</w:t>
        </w:r>
        <w:r>
          <w:tab/>
        </w:r>
        <w:r>
          <w:t>Tracking to estimate the movement of the AR device at a high frequency</w:t>
        </w:r>
      </w:ins>
    </w:p>
    <w:p w:rsidR="00795E69" w:rsidRDefault="00795E69" w14:paraId="3D230DBC" w14:textId="160F7075">
      <w:pPr>
        <w:pStyle w:val="B2"/>
        <w:rPr>
          <w:ins w:author="Thomas Stockhammer" w:date="2021-11-15T12:39:00Z" w:id="139"/>
        </w:rPr>
        <w:pPrChange w:author="Thomas Stockhammer" w:date="2021-11-15T12:39:00Z" w:id="140">
          <w:pPr>
            <w:pStyle w:val="CommentText"/>
          </w:pPr>
        </w:pPrChange>
      </w:pPr>
      <w:ins w:author="Thomas Stockhammer" w:date="2021-11-15T12:39:00Z" w:id="141">
        <w:r>
          <w:t>-</w:t>
        </w:r>
        <w:r>
          <w:tab/>
        </w:r>
        <w:r>
          <w:t>Relocalisation to estimate the pose of the AR device at initialization, when tracking is lost or regularly to correct the drift of the tracking.</w:t>
        </w:r>
      </w:ins>
    </w:p>
    <w:p w:rsidR="00795E69" w:rsidRDefault="00795E69" w14:paraId="04D2ACB5" w14:textId="5E9ECF8A">
      <w:pPr>
        <w:pStyle w:val="B2"/>
        <w:rPr>
          <w:ins w:author="Thomas Stockhammer" w:date="2021-11-15T12:39:00Z" w:id="142"/>
        </w:rPr>
        <w:pPrChange w:author="Thomas Stockhammer" w:date="2021-11-15T12:39:00Z" w:id="143">
          <w:pPr>
            <w:pStyle w:val="CommentText"/>
          </w:pPr>
        </w:pPrChange>
      </w:pPr>
      <w:ins w:author="Thomas Stockhammer" w:date="2021-11-15T12:39:00Z" w:id="144">
        <w:r>
          <w:t>-</w:t>
        </w:r>
        <w:r>
          <w:tab/>
        </w:r>
        <w:r>
          <w:t>Mapping, for reconstructing the surrounding space, for example through triangulation of identified points. This reconstruction can be sparse for localization purposes, or dense for visualization.</w:t>
        </w:r>
      </w:ins>
    </w:p>
    <w:p w:rsidR="00795E69" w:rsidP="00795E69" w:rsidRDefault="00795E69" w14:paraId="5980848C" w14:textId="69113360">
      <w:pPr>
        <w:pStyle w:val="B2"/>
        <w:rPr>
          <w:ins w:author="Thomas Stockhammer" w:date="2021-11-15T12:39:00Z" w:id="145"/>
        </w:rPr>
      </w:pPr>
      <w:ins w:author="Thomas Stockhammer" w:date="2021-11-15T12:39:00Z" w:id="146">
        <w:r>
          <w:t>-</w:t>
        </w:r>
        <w:r>
          <w:tab/>
        </w:r>
        <w:r>
          <w:t>A combination of tracking, mapping and relocalization functions</w:t>
        </w:r>
      </w:ins>
      <w:ins w:author="Thomas Stockhammer" w:date="2021-11-15T12:40:00Z" w:id="147">
        <w:r>
          <w:t xml:space="preserve">,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rsidRPr="00795E69" w:rsidR="000E51B2" w:rsidP="00EA0741" w:rsidRDefault="000E51B2" w14:paraId="45B163A5" w14:textId="67AFACAE">
      <w:pPr>
        <w:pStyle w:val="B2"/>
        <w:rPr>
          <w:ins w:author="Thomas Stockhammer" w:date="2021-11-15T05:35:00Z" w:id="148"/>
          <w:strike/>
          <w:rPrChange w:author="Thomas Stockhammer" w:date="2021-11-15T12:40:00Z" w:id="149">
            <w:rPr>
              <w:ins w:author="Thomas Stockhammer" w:date="2021-11-15T05:35:00Z" w:id="150"/>
            </w:rPr>
          </w:rPrChange>
        </w:rPr>
      </w:pPr>
      <w:ins w:author="Thomas Stockhammer" w:date="2021-11-15T05:35:00Z" w:id="151">
        <w:r w:rsidRPr="00795E69">
          <w:rPr>
            <w:strike/>
            <w:rPrChange w:author="Thomas Stockhammer" w:date="2021-11-15T12:40:00Z" w:id="152">
              <w:rPr/>
            </w:rPrChange>
          </w:rPr>
          <w:t>-</w:t>
        </w:r>
        <w:r w:rsidRPr="00795E69">
          <w:rPr>
            <w:strike/>
            <w:rPrChange w:author="Thomas Stockhammer" w:date="2021-11-15T12:40:00Z" w:id="153">
              <w:rPr/>
            </w:rPrChange>
          </w:rPr>
          <w:tab/>
        </w:r>
        <w:commentRangeStart w:id="154"/>
        <w:r w:rsidRPr="00795E69">
          <w:rPr>
            <w:strike/>
            <w:rPrChange w:author="Thomas Stockhammer" w:date="2021-11-15T12:40:00Z" w:id="155">
              <w:rPr/>
            </w:rPrChange>
          </w:rPr>
          <w:t>Identification of key points in camera frames</w:t>
        </w:r>
      </w:ins>
      <w:ins w:author="Thomas Stockhammer" w:date="2021-11-15T05:37:00Z" w:id="156">
        <w:r w:rsidRPr="00795E69" w:rsidR="00F547E9">
          <w:rPr>
            <w:strike/>
            <w:rPrChange w:author="Thomas Stockhammer" w:date="2021-11-15T12:40:00Z" w:id="157">
              <w:rPr/>
            </w:rPrChange>
          </w:rPr>
          <w:t xml:space="preserve"> </w:t>
        </w:r>
      </w:ins>
    </w:p>
    <w:p w:rsidRPr="00795E69" w:rsidR="00795E69" w:rsidP="00795E69" w:rsidRDefault="00EA0741" w14:paraId="4BBA4A09" w14:textId="68ABA0BA">
      <w:pPr>
        <w:pStyle w:val="B2"/>
        <w:rPr>
          <w:ins w:author="Thomas Stockhammer" w:date="2021-11-15T12:38:00Z" w:id="158"/>
          <w:strike/>
          <w:rPrChange w:author="Thomas Stockhammer" w:date="2021-11-15T12:40:00Z" w:id="159">
            <w:rPr>
              <w:ins w:author="Thomas Stockhammer" w:date="2021-11-15T12:38:00Z" w:id="160"/>
            </w:rPr>
          </w:rPrChange>
        </w:rPr>
      </w:pPr>
      <w:ins w:author="Thomas Stockhammer" w:date="2021-11-15T05:31:00Z" w:id="161">
        <w:r w:rsidRPr="00795E69">
          <w:rPr>
            <w:strike/>
            <w:rPrChange w:author="Thomas Stockhammer" w:date="2021-11-15T12:40:00Z" w:id="162">
              <w:rPr/>
            </w:rPrChange>
          </w:rPr>
          <w:t>-</w:t>
        </w:r>
        <w:r w:rsidRPr="00795E69">
          <w:rPr>
            <w:strike/>
            <w:rPrChange w:author="Thomas Stockhammer" w:date="2021-11-15T12:40:00Z" w:id="163">
              <w:rPr/>
            </w:rPrChange>
          </w:rPr>
          <w:tab/>
        </w:r>
      </w:ins>
      <w:commentRangeStart w:id="164"/>
      <w:ins w:author="Thomas Stockhammer" w:date="2021-11-15T12:38:00Z" w:id="165">
        <w:r w:rsidRPr="00795E69" w:rsidR="00795E69">
          <w:rPr>
            <w:strike/>
            <w:rPrChange w:author="Thomas Stockhammer" w:date="2021-11-15T12:40:00Z" w:id="166">
              <w:rPr/>
            </w:rPrChange>
          </w:rPr>
          <w:t xml:space="preserve">Registration and Tracking: creates XR spaces, registers to local environment, tracks reference spaces and objects throughout the lifetime of the AR session. This information is provided to the application on request. </w:t>
        </w:r>
        <w:commentRangeEnd w:id="164"/>
        <w:r w:rsidRPr="00795E69" w:rsidR="00795E69">
          <w:rPr>
            <w:strike/>
            <w:rPrChange w:author="Thomas Stockhammer" w:date="2021-11-15T12:40:00Z" w:id="167">
              <w:rPr>
                <w:rStyle w:val="CommentReference"/>
              </w:rPr>
            </w:rPrChange>
          </w:rPr>
          <w:commentReference w:id="164"/>
        </w:r>
      </w:ins>
    </w:p>
    <w:p w:rsidRPr="00795E69" w:rsidR="00EA0741" w:rsidP="00190D90" w:rsidRDefault="00795E69" w14:paraId="47E7A055" w14:textId="3F809B88">
      <w:pPr>
        <w:pStyle w:val="B2"/>
        <w:rPr>
          <w:ins w:author="Thomas Stockhammer" w:date="2021-11-15T05:31:00Z" w:id="168"/>
          <w:strike/>
          <w:rPrChange w:author="Thomas Stockhammer" w:date="2021-11-15T12:40:00Z" w:id="169">
            <w:rPr>
              <w:ins w:author="Thomas Stockhammer" w:date="2021-11-15T05:31:00Z" w:id="170"/>
            </w:rPr>
          </w:rPrChange>
        </w:rPr>
      </w:pPr>
      <w:ins w:author="Thomas Stockhammer" w:date="2021-11-15T12:38:00Z" w:id="171">
        <w:r w:rsidRPr="00795E69">
          <w:rPr>
            <w:strike/>
            <w:rPrChange w:author="Thomas Stockhammer" w:date="2021-11-15T12:40:00Z" w:id="172">
              <w:rPr/>
            </w:rPrChange>
          </w:rPr>
          <w:t>-</w:t>
        </w:r>
        <w:r w:rsidRPr="00795E69">
          <w:rPr>
            <w:strike/>
            <w:rPrChange w:author="Thomas Stockhammer" w:date="2021-11-15T12:40:00Z" w:id="173">
              <w:rPr/>
            </w:rPrChange>
          </w:rPr>
          <w:tab/>
        </w:r>
      </w:ins>
      <w:ins w:author="Thomas Stockhammer" w:date="2021-11-15T05:36:00Z" w:id="174">
        <w:r w:rsidRPr="00795E69" w:rsidR="009D431B">
          <w:rPr>
            <w:strike/>
            <w:rPrChange w:author="Thomas Stockhammer" w:date="2021-11-15T12:40:00Z" w:id="175">
              <w:rPr/>
            </w:rPrChange>
          </w:rPr>
          <w:t>Simultaneous Localization and Mapping (</w:t>
        </w:r>
      </w:ins>
      <w:ins w:author="Thomas Stockhammer" w:date="2021-11-15T05:31:00Z" w:id="176">
        <w:r w:rsidRPr="00795E69" w:rsidR="006456F1">
          <w:rPr>
            <w:strike/>
            <w:rPrChange w:author="Thomas Stockhammer" w:date="2021-11-15T12:40:00Z" w:id="177">
              <w:rPr/>
            </w:rPrChange>
          </w:rPr>
          <w:t>SLAM</w:t>
        </w:r>
      </w:ins>
      <w:ins w:author="Thomas Stockhammer" w:date="2021-11-15T05:36:00Z" w:id="178">
        <w:r w:rsidRPr="00795E69" w:rsidR="009D431B">
          <w:rPr>
            <w:strike/>
            <w:rPrChange w:author="Thomas Stockhammer" w:date="2021-11-15T12:40:00Z" w:id="179">
              <w:rPr/>
            </w:rPrChange>
          </w:rPr>
          <w:t>)</w:t>
        </w:r>
      </w:ins>
      <w:ins w:author="Thomas Stockhammer" w:date="2021-11-15T05:31:00Z" w:id="180">
        <w:r w:rsidRPr="00795E69" w:rsidR="006456F1">
          <w:rPr>
            <w:strike/>
            <w:rPrChange w:author="Thomas Stockhammer" w:date="2021-11-15T12:40:00Z" w:id="181">
              <w:rPr/>
            </w:rPrChange>
          </w:rPr>
          <w:t xml:space="preserve"> </w:t>
        </w:r>
      </w:ins>
      <w:ins w:author="Thomas Stockhammer" w:date="2021-11-15T05:37:00Z" w:id="182">
        <w:r w:rsidRPr="00795E69" w:rsidR="00F547E9">
          <w:rPr>
            <w:strike/>
            <w:rPrChange w:author="Thomas Stockhammer" w:date="2021-11-15T12:40:00Z" w:id="183">
              <w:rPr/>
            </w:rPrChange>
          </w:rPr>
          <w:t xml:space="preserve">to </w:t>
        </w:r>
      </w:ins>
      <w:ins w:author="Thomas Stockhammer" w:date="2021-11-15T05:38:00Z" w:id="184">
        <w:r w:rsidRPr="00795E69" w:rsidR="00E60DE8">
          <w:rPr>
            <w:strike/>
            <w:rPrChange w:author="Thomas Stockhammer" w:date="2021-11-15T12:40:00Z" w:id="185">
              <w:rPr/>
            </w:rPrChange>
          </w:rPr>
          <w:t xml:space="preserve">build a map of the environment and </w:t>
        </w:r>
      </w:ins>
      <w:ins w:author="Thomas Stockhammer" w:date="2021-11-15T05:31:00Z" w:id="186">
        <w:r w:rsidRPr="00795E69" w:rsidR="006456F1">
          <w:rPr>
            <w:strike/>
            <w:rPrChange w:author="Thomas Stockhammer" w:date="2021-11-15T12:40:00Z" w:id="187">
              <w:rPr/>
            </w:rPrChange>
          </w:rPr>
          <w:t xml:space="preserve">establish the position of users and objects within that </w:t>
        </w:r>
      </w:ins>
      <w:ins w:author="Thomas Stockhammer" w:date="2021-11-15T05:38:00Z" w:id="188">
        <w:r w:rsidRPr="00795E69" w:rsidR="00E60DE8">
          <w:rPr>
            <w:strike/>
            <w:rPrChange w:author="Thomas Stockhammer" w:date="2021-11-15T12:40:00Z" w:id="189">
              <w:rPr/>
            </w:rPrChange>
          </w:rPr>
          <w:t>environment</w:t>
        </w:r>
        <w:r w:rsidRPr="00795E69" w:rsidR="00912402">
          <w:rPr>
            <w:strike/>
            <w:rPrChange w:author="Thomas Stockhammer" w:date="2021-11-15T12:40:00Z" w:id="190">
              <w:rPr/>
            </w:rPrChange>
          </w:rPr>
          <w:t xml:space="preserve"> </w:t>
        </w:r>
      </w:ins>
    </w:p>
    <w:p w:rsidRPr="00795E69" w:rsidR="00137B88" w:rsidP="00EA0741" w:rsidRDefault="00EA0741" w14:paraId="1479ECA3" w14:textId="6442790D">
      <w:pPr>
        <w:pStyle w:val="B2"/>
        <w:rPr>
          <w:ins w:author="Thomas Stockhammer" w:date="2021-11-15T05:33:00Z" w:id="191"/>
          <w:strike/>
          <w:rPrChange w:author="Thomas Stockhammer" w:date="2021-11-15T12:40:00Z" w:id="192">
            <w:rPr>
              <w:ins w:author="Thomas Stockhammer" w:date="2021-11-15T05:33:00Z" w:id="193"/>
            </w:rPr>
          </w:rPrChange>
        </w:rPr>
      </w:pPr>
      <w:ins w:author="Thomas Stockhammer" w:date="2021-11-15T05:31:00Z" w:id="194">
        <w:r w:rsidRPr="00795E69">
          <w:rPr>
            <w:strike/>
            <w:rPrChange w:author="Thomas Stockhammer" w:date="2021-11-15T12:40:00Z" w:id="195">
              <w:rPr/>
            </w:rPrChange>
          </w:rPr>
          <w:t>-</w:t>
        </w:r>
        <w:r w:rsidRPr="00795E69">
          <w:rPr>
            <w:strike/>
            <w:rPrChange w:author="Thomas Stockhammer" w:date="2021-11-15T12:40:00Z" w:id="196">
              <w:rPr/>
            </w:rPrChange>
          </w:rPr>
          <w:tab/>
        </w:r>
        <w:r w:rsidRPr="00795E69" w:rsidR="006456F1">
          <w:rPr>
            <w:strike/>
            <w:rPrChange w:author="Thomas Stockhammer" w:date="2021-11-15T12:40:00Z" w:id="197">
              <w:rPr/>
            </w:rPrChange>
          </w:rPr>
          <w:t>3D reconstruction</w:t>
        </w:r>
      </w:ins>
      <w:ins w:author="Thomas Stockhammer" w:date="2021-11-15T05:33:00Z" w:id="198">
        <w:r w:rsidRPr="00795E69" w:rsidR="00137B88">
          <w:rPr>
            <w:strike/>
            <w:rPrChange w:author="Thomas Stockhammer" w:date="2021-11-15T12:40:00Z" w:id="199">
              <w:rPr/>
            </w:rPrChange>
          </w:rPr>
          <w:t xml:space="preserve"> of the surrounding space, for example through triangulation of identified points.</w:t>
        </w:r>
      </w:ins>
      <w:commentRangeEnd w:id="154"/>
      <w:r w:rsidRPr="00795E69" w:rsidR="005879FD">
        <w:rPr>
          <w:rStyle w:val="CommentReference"/>
          <w:rFonts w:eastAsia="Times New Roman"/>
          <w:strike/>
          <w:rPrChange w:author="Thomas Stockhammer" w:date="2021-11-15T12:40:00Z" w:id="200">
            <w:rPr>
              <w:rStyle w:val="CommentReference"/>
              <w:rFonts w:eastAsia="Times New Roman"/>
            </w:rPr>
          </w:rPrChange>
        </w:rPr>
        <w:commentReference w:id="154"/>
      </w:r>
    </w:p>
    <w:p w:rsidR="003448FD" w:rsidP="00137B88" w:rsidRDefault="00137B88" w14:paraId="213FE0C6" w14:textId="77777777">
      <w:pPr>
        <w:pStyle w:val="B2"/>
        <w:rPr>
          <w:ins w:author="Thomas Stockhammer" w:date="2021-11-15T05:50:00Z" w:id="201"/>
          <w:lang w:eastAsia="ko-KR"/>
        </w:rPr>
      </w:pPr>
      <w:ins w:author="Thomas Stockhammer" w:date="2021-11-15T05:33:00Z" w:id="202">
        <w:r>
          <w:t>-</w:t>
        </w:r>
        <w:r>
          <w:tab/>
        </w:r>
        <w:r>
          <w:t>S</w:t>
        </w:r>
      </w:ins>
      <w:ins w:author="Thomas Stockhammer" w:date="2021-11-15T05:31:00Z" w:id="203">
        <w:r w:rsidRPr="006456F1" w:rsidR="006456F1">
          <w:t>emantic perception</w:t>
        </w:r>
      </w:ins>
      <w:ins w:author="Thomas Stockhammer" w:date="2021-11-15T05:42:00Z" w:id="204">
        <w:r w:rsidR="008F2D8D">
          <w:t>: to p</w:t>
        </w:r>
        <w:r w:rsidRPr="00090D3D" w:rsidR="008F2D8D">
          <w:rPr>
            <w:lang w:eastAsia="ko-KR"/>
          </w:rPr>
          <w:t xml:space="preserve">rocess </w:t>
        </w:r>
        <w:r w:rsidR="00904C76">
          <w:rPr>
            <w:lang w:eastAsia="ko-KR"/>
          </w:rPr>
          <w:t xml:space="preserve">the captured information </w:t>
        </w:r>
        <w:r w:rsidRPr="00090D3D" w:rsidR="008F2D8D">
          <w:rPr>
            <w:lang w:eastAsia="ko-KR"/>
          </w:rPr>
          <w:t xml:space="preserve">into </w:t>
        </w:r>
        <w:r w:rsidR="00904C76">
          <w:rPr>
            <w:lang w:eastAsia="ko-KR"/>
          </w:rPr>
          <w:t xml:space="preserve">a </w:t>
        </w:r>
        <w:r w:rsidRPr="00090D3D" w:rsidR="008F2D8D">
          <w:rPr>
            <w:lang w:eastAsia="ko-KR"/>
          </w:rPr>
          <w:t>semantical concept</w:t>
        </w:r>
        <w:r w:rsidR="00904C76">
          <w:rPr>
            <w:lang w:eastAsia="ko-KR"/>
          </w:rPr>
          <w:t>,</w:t>
        </w:r>
        <w:r w:rsidRPr="00090D3D" w:rsidR="008F2D8D">
          <w:rPr>
            <w:lang w:eastAsia="ko-KR"/>
          </w:rPr>
          <w:t xml:space="preserve"> </w:t>
        </w:r>
        <w:r w:rsidR="00904C76">
          <w:rPr>
            <w:lang w:eastAsia="ko-KR"/>
          </w:rPr>
          <w:t>t</w:t>
        </w:r>
        <w:r w:rsidRPr="00090D3D" w:rsidR="008F2D8D">
          <w:rPr>
            <w:lang w:eastAsia="ko-KR"/>
          </w:rPr>
          <w:t xml:space="preserve">ypically uses some sort of </w:t>
        </w:r>
        <w:r w:rsidR="008F2D8D">
          <w:rPr>
            <w:lang w:eastAsia="ko-KR"/>
          </w:rPr>
          <w:t>Artificial Intelligence (</w:t>
        </w:r>
        <w:r w:rsidRPr="00090D3D" w:rsidR="008F2D8D">
          <w:rPr>
            <w:lang w:eastAsia="ko-KR"/>
          </w:rPr>
          <w:t>AI</w:t>
        </w:r>
        <w:r w:rsidR="008F2D8D">
          <w:rPr>
            <w:lang w:eastAsia="ko-KR"/>
          </w:rPr>
          <w:t>) and/or Machine Learning (</w:t>
        </w:r>
        <w:r w:rsidRPr="00090D3D" w:rsidR="008F2D8D">
          <w:rPr>
            <w:lang w:eastAsia="ko-KR"/>
          </w:rPr>
          <w:t>ML</w:t>
        </w:r>
        <w:r w:rsidR="008F2D8D">
          <w:rPr>
            <w:lang w:eastAsia="ko-KR"/>
          </w:rPr>
          <w:t>)</w:t>
        </w:r>
        <w:r w:rsidRPr="00090D3D" w:rsidR="008F2D8D">
          <w:rPr>
            <w:lang w:eastAsia="ko-KR"/>
          </w:rPr>
          <w:t xml:space="preserve">. Examples include </w:t>
        </w:r>
      </w:ins>
      <w:ins w:author="Thomas Stockhammer" w:date="2021-11-15T05:43:00Z" w:id="205">
        <w:r w:rsidR="00E05EA5">
          <w:rPr>
            <w:lang w:eastAsia="ko-KR"/>
          </w:rPr>
          <w:t xml:space="preserve">object or user </w:t>
        </w:r>
        <w:r w:rsidR="009630A8">
          <w:rPr>
            <w:lang w:eastAsia="ko-KR"/>
          </w:rPr>
          <w:t xml:space="preserve">activity </w:t>
        </w:r>
        <w:r w:rsidR="00E05EA5">
          <w:rPr>
            <w:lang w:eastAsia="ko-KR"/>
          </w:rPr>
          <w:t xml:space="preserve">segmentation, </w:t>
        </w:r>
      </w:ins>
      <w:ins w:author="Thomas Stockhammer" w:date="2021-11-15T05:42:00Z" w:id="206">
        <w:r w:rsidRPr="00090D3D" w:rsidR="008F2D8D">
          <w:rPr>
            <w:lang w:eastAsia="ko-KR"/>
          </w:rPr>
          <w:t>recognition,</w:t>
        </w:r>
      </w:ins>
      <w:ins w:author="Thomas Stockhammer" w:date="2021-11-15T05:43:00Z" w:id="207">
        <w:r w:rsidR="00E05EA5">
          <w:rPr>
            <w:lang w:eastAsia="ko-KR"/>
          </w:rPr>
          <w:t xml:space="preserve"> and </w:t>
        </w:r>
      </w:ins>
      <w:ins w:author="Thomas Stockhammer" w:date="2021-11-15T05:42:00Z" w:id="208">
        <w:r w:rsidRPr="00090D3D" w:rsidR="008F2D8D">
          <w:rPr>
            <w:lang w:eastAsia="ko-KR"/>
          </w:rPr>
          <w:t>classification</w:t>
        </w:r>
      </w:ins>
      <w:ins w:author="Thomas Stockhammer" w:date="2021-11-15T05:43:00Z" w:id="209">
        <w:r w:rsidR="00E05EA5">
          <w:rPr>
            <w:lang w:eastAsia="ko-KR"/>
          </w:rPr>
          <w:t>.</w:t>
        </w:r>
      </w:ins>
    </w:p>
    <w:p w:rsidRPr="00D1664E" w:rsidR="006456F1" w:rsidRDefault="003448FD" w14:paraId="02770D43" w14:textId="4A15AB50">
      <w:pPr>
        <w:pStyle w:val="B1"/>
        <w:ind w:hanging="1"/>
        <w:pPrChange w:author="Thomas Stockhammer" w:date="2021-11-15T05:51:00Z" w:id="210">
          <w:pPr>
            <w:pStyle w:val="B1"/>
          </w:pPr>
        </w:pPrChange>
      </w:pPr>
      <w:ins w:author="Thomas Stockhammer" w:date="2021-11-15T05:50:00Z" w:id="211">
        <w:r w:rsidRPr="006456F1">
          <w:t>Spatial computing functions</w:t>
        </w:r>
        <w:r w:rsidR="0006475C">
          <w:t xml:space="preserve"> typ</w:t>
        </w:r>
      </w:ins>
      <w:ins w:author="Thomas Stockhammer" w:date="2021-11-15T05:51:00Z" w:id="212">
        <w:r w:rsidR="0006475C">
          <w:t>ically include data exchange and requires network architecture</w:t>
        </w:r>
      </w:ins>
      <w:ins w:author="Thomas Stockhammer" w:date="2021-11-15T05:50:00Z" w:id="213">
        <w:r>
          <w:t>.</w:t>
        </w:r>
      </w:ins>
      <w:ins w:author="Thomas Stockhammer" w:date="2021-11-15T05:51:00Z" w:id="214">
        <w:r w:rsidR="0006475C">
          <w:t xml:space="preserve"> Clause 4.2.</w:t>
        </w:r>
      </w:ins>
      <w:ins w:author="Thomas Stockhammer" w:date="2021-11-15T15:15:00Z" w:id="215">
        <w:r w:rsidR="00247E48">
          <w:t>5</w:t>
        </w:r>
      </w:ins>
      <w:ins w:author="Thomas Stockhammer" w:date="2021-11-15T05:51:00Z" w:id="216">
        <w:r w:rsidR="0006475C">
          <w:t xml:space="preserve"> pro</w:t>
        </w:r>
        <w:r w:rsidR="0051765B">
          <w:t>vides more de</w:t>
        </w:r>
      </w:ins>
      <w:ins w:author="Thomas Stockhammer" w:date="2021-11-15T05:52:00Z" w:id="217">
        <w:r w:rsidR="0051765B">
          <w:t>tails on XR Spatial computing.</w:t>
        </w:r>
      </w:ins>
      <w:ins w:author="Thomas Stockhammer" w:date="2021-11-15T05:31:00Z" w:id="218">
        <w:r w:rsidRPr="006456F1" w:rsidR="006456F1">
          <w:t xml:space="preserve"> </w:t>
        </w:r>
      </w:ins>
    </w:p>
    <w:p w:rsidR="0065792D" w:rsidP="0065792D" w:rsidRDefault="0065792D" w14:paraId="38DC63CC" w14:textId="77777777">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rsidR="0065792D" w:rsidDel="0051765B" w:rsidRDefault="0065792D" w14:paraId="79ED4CC4" w14:textId="223E10D0">
      <w:pPr>
        <w:rPr>
          <w:del w:author="Thomas Stockhammer" w:date="2021-11-15T05:41:00Z" w:id="219"/>
        </w:rPr>
      </w:pPr>
      <w:r>
        <w:t>Two key representative and standardized AR runtime</w:t>
      </w:r>
      <w:ins w:author="Thomas Stockhammer" w:date="2021-11-15T05:41:00Z" w:id="220">
        <w:r w:rsidR="00DA2317">
          <w:t xml:space="preserve"> APIs</w:t>
        </w:r>
      </w:ins>
      <w:del w:author="Thomas Stockhammer" w:date="2021-11-15T05:41:00Z" w:id="221">
        <w:r w:rsidDel="00DA2317">
          <w:delText>s</w:delText>
        </w:r>
      </w:del>
      <w:r>
        <w:t xml:space="preserve"> are Khronos defined OpenXR [4] and W3C defined WebXR [5]. More details are provided in clause 4.6.4.</w:t>
      </w:r>
    </w:p>
    <w:p w:rsidR="0051765B" w:rsidP="0065792D" w:rsidRDefault="0051765B" w14:paraId="4217C07F" w14:textId="77777777">
      <w:pPr>
        <w:rPr>
          <w:ins w:author="Thomas Stockhammer" w:date="2021-11-15T05:52:00Z" w:id="222"/>
        </w:rPr>
      </w:pPr>
    </w:p>
    <w:p w:rsidRPr="007042D0" w:rsidR="0051765B" w:rsidP="0051765B" w:rsidRDefault="0051765B" w14:paraId="2440A62C" w14:textId="77777777">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3B45A9" w:rsidR="0051765B" w:rsidP="00190D90" w:rsidRDefault="0051765B" w14:paraId="5F33BE40" w14:textId="7B457861">
      <w:pPr>
        <w:pStyle w:val="Heading3"/>
      </w:pPr>
      <w:commentRangeStart w:id="223"/>
      <w:r w:rsidRPr="003B45A9">
        <w:t>4.2.</w:t>
      </w:r>
      <w:r w:rsidR="00EA0254">
        <w:t>5</w:t>
      </w:r>
      <w:r w:rsidRPr="003B45A9">
        <w:tab/>
      </w:r>
      <w:r>
        <w:t>XR Spatial Computing</w:t>
      </w:r>
      <w:commentRangeEnd w:id="223"/>
      <w:r w:rsidR="00190D90">
        <w:rPr>
          <w:rStyle w:val="CommentReference"/>
          <w:rFonts w:ascii="Times New Roman" w:hAnsi="Times New Roman"/>
        </w:rPr>
        <w:commentReference w:id="223"/>
      </w:r>
    </w:p>
    <w:p w:rsidR="00565592" w:rsidP="00284118" w:rsidRDefault="00703C08" w14:paraId="4858AB47" w14:textId="5788ABEE">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w:t>
      </w:r>
      <w:r w:rsidR="00284118">
        <w:t xml:space="preserve">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rsidR="00E92576">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r w:rsidR="00F54859">
        <w:t xml:space="preserve">Further details </w:t>
      </w:r>
      <w:r w:rsidR="00BE1550">
        <w:t xml:space="preserve">on </w:t>
      </w:r>
      <w:r w:rsidR="00F54859">
        <w:t>XR spatial description</w:t>
      </w:r>
      <w:r w:rsidR="00BE1550">
        <w:t xml:space="preserve"> formats</w:t>
      </w:r>
      <w:r w:rsidR="00F54859">
        <w:t xml:space="preserve"> </w:t>
      </w:r>
      <w:r w:rsidR="00BE1550">
        <w:t>are provided</w:t>
      </w:r>
      <w:r w:rsidR="00F54859">
        <w:t xml:space="preserve"> in </w:t>
      </w:r>
      <w:r w:rsidR="00BE1550">
        <w:t>clause</w:t>
      </w:r>
      <w:r w:rsidR="00F54859">
        <w:t xml:space="preserve"> 4.4.7.</w:t>
      </w:r>
    </w:p>
    <w:p w:rsidR="00565592" w:rsidP="00565592" w:rsidRDefault="00565592" w14:paraId="1C8C312F" w14:textId="25D81F2A">
      <w:pPr>
        <w:keepNext/>
        <w:keepLines/>
        <w:spacing w:before="180"/>
        <w:outlineLvl w:val="1"/>
      </w:pPr>
      <w:r>
        <w:t>XR Spatial compute processes</w:t>
      </w:r>
      <w:r w:rsidRPr="0098220B">
        <w:t xml:space="preserve"> may be carried out </w:t>
      </w:r>
      <w:r>
        <w:t xml:space="preserve">entirely </w:t>
      </w:r>
      <w:r w:rsidRPr="0098220B">
        <w:t>on the AR</w:t>
      </w:r>
      <w:r>
        <w:t xml:space="preserve"> device. However, it may be beneficial or necessary to use cloud or edge resources to support spatial computing functions. At least two primary scenarios may be differentiated:</w:t>
      </w:r>
    </w:p>
    <w:p w:rsidRPr="00F54859" w:rsidR="00565592" w:rsidP="006D2752" w:rsidRDefault="00565592" w14:paraId="4947978A" w14:textId="745DA7D6">
      <w:pPr>
        <w:pStyle w:val="B1"/>
        <w:numPr>
          <w:ilvl w:val="0"/>
          <w:numId w:val="11"/>
        </w:numPr>
      </w:pPr>
      <w:r w:rsidRPr="00F54859">
        <w:t xml:space="preserve">spatial computing is done on the AR device but an XR spatial description server is used for storage and retrieval of XR spatial description. </w:t>
      </w:r>
    </w:p>
    <w:p w:rsidRPr="006D2752" w:rsidR="00565592" w:rsidP="006D2752" w:rsidRDefault="00F54859" w14:paraId="48CDDC60" w14:textId="20D4401D">
      <w:pPr>
        <w:pStyle w:val="B1"/>
        <w:numPr>
          <w:ilvl w:val="0"/>
          <w:numId w:val="11"/>
        </w:numPr>
        <w:rPr>
          <w:rFonts w:eastAsia="Malgun Gothic"/>
        </w:rPr>
      </w:pPr>
      <w:r w:rsidRPr="00F54859">
        <w:t xml:space="preserve">At least parts of the </w:t>
      </w:r>
      <w:r w:rsidRPr="00F54859" w:rsidR="00565592">
        <w:t>spatial comput</w:t>
      </w:r>
      <w:r w:rsidRPr="00F54859">
        <w:t>e functions</w:t>
      </w:r>
      <w:r w:rsidRPr="00F54859" w:rsidR="00565592">
        <w:t xml:space="preserve"> </w:t>
      </w:r>
      <w:r w:rsidR="00BE1550">
        <w:t>are</w:t>
      </w:r>
      <w:r w:rsidRPr="00F54859" w:rsidR="00565592">
        <w:t xml:space="preserve"> </w:t>
      </w:r>
      <w:r w:rsidRPr="00F54859">
        <w:t>offloaded</w:t>
      </w:r>
      <w:r w:rsidRPr="00F54859" w:rsidR="00565592">
        <w:t xml:space="preserve"> </w:t>
      </w:r>
      <w:r w:rsidR="00BE1550">
        <w:t>to</w:t>
      </w:r>
      <w:r w:rsidRPr="00F54859" w:rsidR="00565592">
        <w:t xml:space="preserve"> </w:t>
      </w:r>
      <w:r w:rsidR="00BE1550">
        <w:t>a</w:t>
      </w:r>
      <w:r w:rsidRPr="00F54859" w:rsidR="00565592">
        <w:t xml:space="preserve"> XR Spatial comput</w:t>
      </w:r>
      <w:r w:rsidRPr="00F54859">
        <w:t>e</w:t>
      </w:r>
      <w:r w:rsidRPr="00F54859" w:rsidR="00565592">
        <w:t xml:space="preserve"> server </w:t>
      </w:r>
    </w:p>
    <w:p w:rsidR="00703C08" w:rsidP="00284118" w:rsidRDefault="00F54859" w14:paraId="4B6B2F23" w14:textId="7F3F36E2">
      <w:pPr>
        <w:pStyle w:val="CommentText"/>
      </w:pPr>
      <w:r>
        <w:t>Both cases are discussed further in the following.</w:t>
      </w:r>
    </w:p>
    <w:p w:rsidR="00975C2A" w:rsidP="00284118" w:rsidRDefault="00703C08" w14:paraId="06F8D1E6" w14:textId="3D4A41DB">
      <w:pPr>
        <w:pStyle w:val="CommentText"/>
      </w:pPr>
      <w:r>
        <w:t>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w:t>
      </w:r>
      <w:r w:rsidR="00376F44">
        <w:t xml:space="preserve"> In addition, the device may use personalized storage on the cloud to offload device-generated XR spatial information components. This may for example include so-called key frames, i.e. frames that are useful to provide </w:t>
      </w:r>
      <w:r w:rsidR="00565592">
        <w:t xml:space="preserve">accurate </w:t>
      </w:r>
      <w:r w:rsidR="00376F44">
        <w:t xml:space="preserve">spatial mapping </w:t>
      </w:r>
      <w:r w:rsidR="00565592">
        <w:t xml:space="preserve">with relevant key points. </w:t>
      </w:r>
    </w:p>
    <w:p w:rsidR="0011120E" w:rsidP="006D2752" w:rsidRDefault="0011120E" w14:paraId="64CD4A1E" w14:textId="5CBB3940">
      <w:pPr>
        <w:keepNext/>
        <w:keepLines/>
        <w:spacing w:before="180"/>
        <w:outlineLvl w:val="1"/>
      </w:pPr>
      <w:r>
        <w:lastRenderedPageBreak/>
        <w:t xml:space="preserve">The architecture in Figure 4.2.5-1 relates to the case </w:t>
      </w:r>
      <w:r w:rsidR="00BE1550">
        <w:t>where</w:t>
      </w:r>
      <w:r>
        <w:t xml:space="preserve"> XR Spatial computing is done standalone on the device, and hence we refer to this as STAR architecture in context of XR Spatial computing.</w:t>
      </w:r>
    </w:p>
    <w:p w:rsidR="006A3FE7" w:rsidP="006A3FE7" w:rsidRDefault="00703C08" w14:paraId="74BF5AA4" w14:textId="64AC3E99">
      <w:pPr>
        <w:keepNext/>
        <w:keepLines/>
        <w:spacing w:before="180"/>
        <w:outlineLvl w:val="1"/>
      </w:pPr>
      <w:r>
        <w:object w:dxaOrig="14386" w:dyaOrig="7096" w14:anchorId="3C1CD89A">
          <v:shape id="_x0000_i1034" style="width:481.05pt;height:237.2pt" o:ole="" type="#_x0000_t75">
            <v:imagedata o:title="" r:id="rId32"/>
          </v:shape>
          <o:OLEObject Type="Embed" ProgID="Visio.Drawing.15" ShapeID="_x0000_i1034" DrawAspect="Content" ObjectID="_1698505139" r:id="rId33"/>
        </w:object>
      </w:r>
    </w:p>
    <w:p w:rsidR="006A3FE7" w:rsidP="006A3FE7" w:rsidRDefault="006A3FE7" w14:paraId="6C052D0D" w14:textId="07571EF6">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rsidR="00E92576" w:rsidP="00E92576" w:rsidRDefault="00975C2A" w14:paraId="7CD74EE9" w14:textId="5A8C8509">
      <w:pPr>
        <w:keepNext/>
        <w:keepLines/>
        <w:spacing w:before="180"/>
        <w:outlineLvl w:val="1"/>
      </w:pPr>
      <w:r>
        <w:t>If the device is limited in processing power, or if complex XR compute functionalities need to be carried out, the XR compute function on the device may be assisted by or even depend on compute resources in the network, for example on the edge or cloud.</w:t>
      </w:r>
      <w:r w:rsidR="00D26F0C">
        <w:t xml:space="preserve"> </w:t>
      </w:r>
      <w:r w:rsidR="00E92576">
        <w:t>Figure 4.</w:t>
      </w:r>
      <w:r w:rsidR="00D26F0C">
        <w:t>2</w:t>
      </w:r>
      <w:r w:rsidR="00E92576">
        <w:t>.</w:t>
      </w:r>
      <w:r w:rsidR="00D26F0C">
        <w:t>5</w:t>
      </w:r>
      <w:r w:rsidR="00E92576">
        <w:t>-</w:t>
      </w:r>
      <w:r w:rsidR="00D26F0C">
        <w:t>2 provide a basic architecture for the case</w:t>
      </w:r>
      <w:r w:rsidR="00E92576">
        <w:t xml:space="preserve"> where </w:t>
      </w:r>
      <w:r w:rsidR="00D26F0C">
        <w:t>XR spatial computing is delegated partially or completely to an</w:t>
      </w:r>
      <w:r w:rsidR="00E92576">
        <w:t xml:space="preserve"> XR spatial computing edge server. </w:t>
      </w:r>
    </w:p>
    <w:p w:rsidR="00D26F0C" w:rsidP="00D26F0C" w:rsidRDefault="00E92576" w14:paraId="61FD3A01" w14:textId="77777777">
      <w:pPr>
        <w:pStyle w:val="B1"/>
        <w:numPr>
          <w:ilvl w:val="0"/>
          <w:numId w:val="9"/>
        </w:numPr>
      </w:pPr>
      <w:r>
        <w:t>The device sends sensor dat</w:t>
      </w:r>
      <w:r w:rsidR="00D26F0C">
        <w:t>a or pre-processed sensor data</w:t>
      </w:r>
      <w:r>
        <w:t xml:space="preserve"> (e.g. </w:t>
      </w:r>
      <w:r w:rsidR="00D26F0C">
        <w:t>capture frames</w:t>
      </w:r>
      <w:r>
        <w:t xml:space="preserve"> or visual features extracted from </w:t>
      </w:r>
      <w:r w:rsidR="00D26F0C">
        <w:t>such frames</w:t>
      </w:r>
      <w:r>
        <w:t>) to the XR spatial compute server.</w:t>
      </w:r>
    </w:p>
    <w:p w:rsidR="00E92576" w:rsidP="006D2752" w:rsidRDefault="00D26F0C" w14:paraId="6AFB2F03" w14:textId="1A5EFD53">
      <w:pPr>
        <w:pStyle w:val="B1"/>
        <w:numPr>
          <w:ilvl w:val="0"/>
          <w:numId w:val="9"/>
        </w:numPr>
      </w:pPr>
      <w:r>
        <w:t xml:space="preserve">The XR spatial compute server carries out supporting functions to extract relevant information and returns directly </w:t>
      </w:r>
      <w:r w:rsidR="009871FC">
        <w:t xml:space="preserve">XR Spatial Compute-related </w:t>
      </w:r>
      <w:r>
        <w:t>AR Runtime data (according to the AR Runtime API)</w:t>
      </w:r>
      <w:r w:rsidR="002929B7">
        <w:t>, e.g. pose information,</w:t>
      </w:r>
      <w:r>
        <w:t xml:space="preserve"> or pre-computed XR Spatial information that is used by a lightweight XR spatial compute function on the device to create AR Runtime data. Pre-computed XR Spatial information may for example be dense map of segmented objects for visualization, labels or id of recognized objects, 2D contours of recognized object to highlight them, </w:t>
      </w:r>
      <w:r w:rsidR="00BE1550">
        <w:t xml:space="preserve">or </w:t>
      </w:r>
      <w:r>
        <w:t>label</w:t>
      </w:r>
      <w:r w:rsidR="00BE1550">
        <w:t>s</w:t>
      </w:r>
      <w:r>
        <w:t xml:space="preserve"> of the recognized user activity.</w:t>
      </w:r>
    </w:p>
    <w:p w:rsidR="00E92576" w:rsidP="006D2752" w:rsidRDefault="00E92576" w14:paraId="6D6E1A38" w14:textId="5D54E8DD">
      <w:pPr>
        <w:pStyle w:val="B1"/>
        <w:numPr>
          <w:ilvl w:val="0"/>
          <w:numId w:val="9"/>
        </w:numPr>
      </w:pPr>
      <w:r>
        <w:t xml:space="preserve">The XR spatial </w:t>
      </w:r>
      <w:r w:rsidR="00D26F0C">
        <w:t xml:space="preserve">edge </w:t>
      </w:r>
      <w:r>
        <w:t xml:space="preserve">compute server </w:t>
      </w:r>
      <w:r w:rsidR="00D26F0C">
        <w:t>may further fetch</w:t>
      </w:r>
      <w:r>
        <w:t xml:space="preserve"> the XR spatial description from the XR spatial description server and perform spatial computing based on device sensor data</w:t>
      </w:r>
      <w:commentRangeStart w:id="224"/>
      <w:commentRangeStart w:id="225"/>
      <w:r>
        <w:t xml:space="preserve">. </w:t>
      </w:r>
      <w:commentRangeEnd w:id="224"/>
      <w:r>
        <w:rPr>
          <w:rStyle w:val="CommentReference"/>
        </w:rPr>
        <w:commentReference w:id="224"/>
      </w:r>
      <w:commentRangeEnd w:id="225"/>
      <w:r w:rsidR="00904611">
        <w:rPr>
          <w:rStyle w:val="CommentReference"/>
        </w:rPr>
        <w:commentReference w:id="225"/>
      </w:r>
    </w:p>
    <w:p w:rsidR="00E92576" w:rsidP="00E92576" w:rsidRDefault="009871FC" w14:paraId="33F0C158" w14:textId="3138BF8D">
      <w:pPr>
        <w:keepNext/>
        <w:keepLines/>
        <w:spacing w:before="180"/>
        <w:outlineLvl w:val="1"/>
      </w:pPr>
      <w:r w:rsidRPr="009871FC">
        <w:lastRenderedPageBreak/>
        <w:t xml:space="preserve"> </w:t>
      </w:r>
      <w:r>
        <w:object w:dxaOrig="20176" w:dyaOrig="7096" w14:anchorId="3A24E318">
          <v:shape id="_x0000_i1035" style="width:481.05pt;height:169.2pt" o:ole="" type="#_x0000_t75">
            <v:imagedata o:title="" r:id="rId34"/>
          </v:shape>
          <o:OLEObject Type="Embed" ProgID="Visio.Drawing.15" ShapeID="_x0000_i1035" DrawAspect="Content" ObjectID="_1698505140" r:id="rId35"/>
        </w:object>
      </w:r>
    </w:p>
    <w:p w:rsidR="00E92576" w:rsidP="00E92576" w:rsidRDefault="00E92576" w14:paraId="36360F22" w14:textId="00850F85">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rsidRPr="006D2752" w:rsidR="00D26F0C" w:rsidP="006D2752" w:rsidRDefault="0011120E" w14:paraId="0BB11878" w14:textId="71912C05">
      <w:pPr>
        <w:keepNext/>
        <w:keepLines/>
        <w:spacing w:before="180"/>
        <w:outlineLvl w:val="1"/>
      </w:pPr>
      <w:r>
        <w:t xml:space="preserve">The architecture in Figure 4.2.5-2 relates to the case for XR Spatial computing depends on an edge </w:t>
      </w:r>
      <w:r w:rsidR="00BE1550">
        <w:t>function</w:t>
      </w:r>
      <w:r>
        <w:t>, and hence we refer to this as EDGAR architecture in context of XR Spatial computing.</w:t>
      </w:r>
    </w:p>
    <w:p w:rsidRPr="008A5F0D" w:rsidR="008A5F0D" w:rsidP="008A5F0D" w:rsidRDefault="008A5F0D" w14:paraId="41EB1CDA" w14:textId="74A75797">
      <w:pPr>
        <w:rPr>
          <w:b/>
          <w:sz w:val="28"/>
          <w:highlight w:val="yellow"/>
        </w:rPr>
      </w:pPr>
      <w:bookmarkStart w:name="_Toc80964145" w:id="226"/>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3B45A9" w:rsidR="00793340" w:rsidP="00793340" w:rsidRDefault="00793340" w14:paraId="6CBD1114" w14:textId="3622B04C">
      <w:pPr>
        <w:pStyle w:val="Heading3"/>
      </w:pPr>
      <w:r w:rsidRPr="003B45A9">
        <w:t>4.2.</w:t>
      </w:r>
      <w:ins w:author="Thomas Stockhammer" w:date="2021-11-15T05:59:00Z" w:id="227">
        <w:r w:rsidR="008A5F0D">
          <w:t>6</w:t>
        </w:r>
      </w:ins>
      <w:del w:author="Thomas Stockhammer" w:date="2021-11-15T05:59:00Z" w:id="228">
        <w:r w:rsidRPr="003B45A9" w:rsidDel="008A5F0D">
          <w:delText>5</w:delText>
        </w:r>
      </w:del>
      <w:r w:rsidRPr="003B45A9">
        <w:tab/>
      </w:r>
      <w:r w:rsidRPr="003B45A9">
        <w:t>5G Media Access Function</w:t>
      </w:r>
      <w:bookmarkEnd w:id="226"/>
    </w:p>
    <w:p w:rsidRPr="00404DFA" w:rsidR="00793340" w:rsidP="00793340" w:rsidRDefault="00793340" w14:paraId="2C450FA9" w14:textId="77777777">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rsidR="00793340" w:rsidP="00793340" w:rsidRDefault="00793340" w14:paraId="70768B1A" w14:textId="211660E0">
      <w:pPr>
        <w:pStyle w:val="B1"/>
        <w:rPr>
          <w:ins w:author="Thomas Stockhammer" w:date="2021-11-15T13:04:00Z" w:id="229"/>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rsidRPr="009701A3" w:rsidR="00CD211D" w:rsidP="00793340" w:rsidRDefault="00CD211D" w14:paraId="728F4032" w14:textId="737A428E">
      <w:pPr>
        <w:pStyle w:val="B1"/>
      </w:pPr>
      <w:ins w:author="Thomas Stockhammer" w:date="2021-11-15T13:04:00Z" w:id="230">
        <w:r>
          <w:t>-</w:t>
        </w:r>
        <w:r>
          <w:tab/>
        </w:r>
        <w:r>
          <w:t xml:space="preserve">Digital </w:t>
        </w:r>
      </w:ins>
      <w:ins w:author="Thomas Stockhammer" w:date="2021-11-15T13:05:00Z" w:id="231">
        <w:r>
          <w:t>r</w:t>
        </w:r>
      </w:ins>
      <w:ins w:author="Thomas Stockhammer" w:date="2021-11-15T13:04:00Z" w:id="232">
        <w:r>
          <w:t>epresentation</w:t>
        </w:r>
      </w:ins>
      <w:ins w:author="Thomas Stockhammer" w:date="2021-11-15T17:16:00Z" w:id="233">
        <w:r w:rsidR="00BE1550">
          <w:t xml:space="preserve"> and delivery</w:t>
        </w:r>
      </w:ins>
      <w:ins w:author="Thomas Stockhammer" w:date="2021-11-15T13:04:00Z" w:id="234">
        <w:r>
          <w:t xml:space="preserve"> for scene description and XR spatial description</w:t>
        </w:r>
      </w:ins>
    </w:p>
    <w:p w:rsidRPr="009701A3" w:rsidR="00793340" w:rsidP="00793340" w:rsidRDefault="00793340" w14:paraId="0EC353F1" w14:textId="77777777">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rsidRPr="009701A3" w:rsidR="00793340" w:rsidP="00793340" w:rsidRDefault="00793340" w14:paraId="767802D0" w14:textId="77777777">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rsidR="00793340" w:rsidP="00793340" w:rsidRDefault="00793340" w14:paraId="7510E397" w14:textId="77777777">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rsidRPr="009701A3" w:rsidR="00793340" w:rsidP="00793340" w:rsidRDefault="00793340" w14:paraId="23F805C7" w14:textId="77777777">
      <w:pPr>
        <w:pStyle w:val="B1"/>
      </w:pPr>
      <w:r>
        <w:t>-</w:t>
      </w:r>
      <w:r>
        <w:tab/>
      </w:r>
      <w:r>
        <w:rPr>
          <w:lang w:eastAsia="ko-KR"/>
        </w:rPr>
        <w:t>Content protection and decryption: This function handles protection of content from being played on unauthorized devices.</w:t>
      </w:r>
    </w:p>
    <w:p w:rsidR="00793340" w:rsidP="00793340" w:rsidRDefault="00793340" w14:paraId="7D0268C0" w14:textId="77777777">
      <w:pPr>
        <w:rPr>
          <w:lang w:eastAsia="ko-KR"/>
        </w:rPr>
      </w:pPr>
      <w:r>
        <w:rPr>
          <w:rFonts w:hint="eastAsia"/>
          <w:lang w:eastAsia="ko-KR"/>
        </w:rPr>
        <w:t>Functions are needed in both uplink and downlink, depending on use cases and scenarios.</w:t>
      </w:r>
    </w:p>
    <w:p w:rsidR="00793340" w:rsidP="00793340" w:rsidRDefault="00793340" w14:paraId="60797633" w14:textId="77777777">
      <w:pPr>
        <w:rPr>
          <w:lang w:eastAsia="ko-KR"/>
        </w:rPr>
      </w:pPr>
      <w:r>
        <w:rPr>
          <w:lang w:eastAsia="ko-KR"/>
        </w:rPr>
        <w:t>Example for Media Access Functions are</w:t>
      </w:r>
    </w:p>
    <w:p w:rsidR="00793340" w:rsidP="00793340" w:rsidRDefault="00793340" w14:paraId="2EB86476" w14:textId="77777777">
      <w:pPr>
        <w:pStyle w:val="B1"/>
        <w:numPr>
          <w:ilvl w:val="0"/>
          <w:numId w:val="4"/>
        </w:numPr>
        <w:rPr>
          <w:lang w:eastAsia="ko-KR"/>
        </w:rPr>
      </w:pPr>
      <w:r>
        <w:rPr>
          <w:lang w:eastAsia="ko-KR"/>
        </w:rPr>
        <w:t>5GMSd client that includes a Media Session Handler and a Media Player as defined in TS 26.501 and TS 26.512.</w:t>
      </w:r>
    </w:p>
    <w:p w:rsidR="00793340" w:rsidP="00793340" w:rsidRDefault="00793340" w14:paraId="72F2C5DA" w14:textId="77777777">
      <w:pPr>
        <w:pStyle w:val="B1"/>
        <w:numPr>
          <w:ilvl w:val="0"/>
          <w:numId w:val="4"/>
        </w:numPr>
        <w:rPr>
          <w:lang w:eastAsia="ko-KR"/>
        </w:rPr>
      </w:pPr>
      <w:r>
        <w:rPr>
          <w:lang w:eastAsia="ko-KR"/>
        </w:rPr>
        <w:t>5GMSu client that includes a Media Session Handler and a Media Streamer as defined in TS 26.501 and TS 26.512.</w:t>
      </w:r>
    </w:p>
    <w:p w:rsidR="00793340" w:rsidP="00793340" w:rsidRDefault="00793340" w14:paraId="669D24DE" w14:textId="77777777">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rsidR="00793340" w:rsidP="00793340" w:rsidRDefault="00793340" w14:paraId="359C4F69" w14:textId="77777777">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rsidR="00793340" w:rsidP="00793340" w:rsidRDefault="00793340" w14:paraId="489F4529" w14:textId="77777777">
      <w:pPr>
        <w:rPr>
          <w:lang w:eastAsia="ko-KR"/>
        </w:rPr>
      </w:pPr>
      <w:r>
        <w:rPr>
          <w:lang w:eastAsia="ko-KR"/>
        </w:rP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rsidR="00793340" w:rsidP="00793340" w:rsidRDefault="00793340" w14:paraId="212D23D1" w14:textId="7E98FC01">
      <w:pPr>
        <w:rPr>
          <w:lang w:eastAsia="ko-KR"/>
        </w:rPr>
      </w:pPr>
      <w:r>
        <w:rPr>
          <w:lang w:eastAsia="ko-KR"/>
        </w:rPr>
        <w:t xml:space="preserve">As a subject of this report, the needs to support different types of instantiations is for codecs, delivery protocols, session handling </w:t>
      </w:r>
      <w:del w:author="Thomas Stockhammer" w:date="2021-11-15T13:05:00Z" w:id="235">
        <w:r w:rsidDel="00CD211D">
          <w:rPr>
            <w:lang w:eastAsia="ko-KR"/>
          </w:rPr>
          <w:delText>and so is checked</w:delText>
        </w:r>
      </w:del>
      <w:ins w:author="Thomas Stockhammer" w:date="2021-11-15T13:05:00Z" w:id="236">
        <w:r w:rsidR="00CD211D">
          <w:rPr>
            <w:lang w:eastAsia="ko-KR"/>
          </w:rPr>
          <w:t>is identified</w:t>
        </w:r>
      </w:ins>
      <w:r>
        <w:rPr>
          <w:lang w:eastAsia="ko-KR"/>
        </w:rPr>
        <w:t>.</w:t>
      </w:r>
      <w:ins w:author="Thomas Stockhammer" w:date="2021-11-15T13:05:00Z" w:id="237">
        <w:r w:rsidR="00CD211D">
          <w:rPr>
            <w:lang w:eastAsia="ko-KR"/>
          </w:rPr>
          <w:t xml:space="preserve"> Not all components are necessarily </w:t>
        </w:r>
      </w:ins>
      <w:ins w:author="Thomas Stockhammer" w:date="2021-11-15T13:06:00Z" w:id="238">
        <w:r w:rsidR="00CD211D">
          <w:rPr>
            <w:lang w:eastAsia="ko-KR"/>
          </w:rPr>
          <w:t>required for all scenarios and even further, not all functions may be available on all device types.</w:t>
        </w:r>
      </w:ins>
    </w:p>
    <w:p w:rsidR="00793340" w:rsidP="00793340" w:rsidRDefault="00793340" w14:paraId="5BC3CE4F" w14:textId="62603D23">
      <w:pPr>
        <w:pStyle w:val="TH"/>
      </w:pPr>
      <w:del w:author="Thomas Stockhammer" w:date="2021-11-15T13:04:00Z" w:id="239">
        <w:r w:rsidDel="00CD211D">
          <w:object w:dxaOrig="23145" w:dyaOrig="13110" w14:anchorId="1D309B28">
            <v:shape id="_x0000_i1036" style="width:481.45pt;height:272.55pt" o:ole="" type="#_x0000_t75">
              <v:imagedata o:title="" r:id="rId36"/>
            </v:shape>
            <o:OLEObject Type="Embed" ProgID="Visio.Drawing.15" ShapeID="_x0000_i1036" DrawAspect="Content" ObjectID="_1698505141" r:id="rId37"/>
          </w:object>
        </w:r>
      </w:del>
      <w:ins w:author="Thomas Stockhammer" w:date="2021-11-15T13:04:00Z" w:id="240">
        <w:r w:rsidRPr="00CD211D" w:rsidR="00CD211D">
          <w:t xml:space="preserve"> </w:t>
        </w:r>
      </w:ins>
      <w:ins w:author="Thomas Stockhammer" w:date="2021-11-15T13:04:00Z" w:id="241">
        <w:r w:rsidR="00CD211D">
          <w:object w:dxaOrig="24556" w:dyaOrig="16171" w14:anchorId="18E05C30">
            <v:shape id="_x0000_i1037" style="width:481.45pt;height:317.15pt" o:ole="" type="#_x0000_t75">
              <v:imagedata o:title="" r:id="rId38"/>
            </v:shape>
            <o:OLEObject Type="Embed" ProgID="Visio.Drawing.15" ShapeID="_x0000_i1037" DrawAspect="Content" ObjectID="_1698505142" r:id="rId39"/>
          </w:object>
        </w:r>
      </w:ins>
    </w:p>
    <w:p w:rsidR="00793340" w:rsidP="00793340" w:rsidRDefault="00793340" w14:paraId="01CE8E2F" w14:textId="77777777">
      <w:pPr>
        <w:pStyle w:val="TH"/>
      </w:pPr>
      <w:r w:rsidRPr="002256DF">
        <w:t>Figure 4.2.5-1 Media Access function for AR</w:t>
      </w:r>
    </w:p>
    <w:p w:rsidR="00322FF2" w:rsidRDefault="00322FF2" w14:paraId="667CC675" w14:textId="1718CEF0"/>
    <w:p w:rsidR="0065792D" w:rsidP="0065792D" w:rsidRDefault="0065792D" w14:paraId="24A07E7C"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0065792D" w:rsidP="0065792D" w:rsidRDefault="0065792D" w14:paraId="53439752" w14:textId="2EC2C8F2">
      <w:pPr>
        <w:keepNext/>
        <w:keepLines/>
        <w:spacing w:before="180"/>
        <w:ind w:left="1134" w:hanging="1134"/>
        <w:outlineLvl w:val="1"/>
        <w:rPr>
          <w:ins w:author="Ahsan, Saba" w:date="2021-11-12T23:17:00Z" w:id="242"/>
          <w:rFonts w:ascii="Arial" w:hAnsi="Arial" w:eastAsia="Malgun Gothic"/>
          <w:sz w:val="32"/>
          <w:lang w:eastAsia="ko-KR"/>
        </w:rPr>
      </w:pPr>
      <w:bookmarkStart w:name="_Toc80964146" w:id="243"/>
      <w:bookmarkStart w:name="_Toc67919028" w:id="244"/>
      <w:r w:rsidRPr="0065792D">
        <w:rPr>
          <w:rFonts w:hint="eastAsia" w:ascii="Arial" w:hAnsi="Arial" w:eastAsia="Malgun Gothic"/>
          <w:sz w:val="32"/>
          <w:lang w:eastAsia="ko-KR"/>
        </w:rPr>
        <w:t>4.</w:t>
      </w:r>
      <w:r w:rsidRPr="0065792D">
        <w:rPr>
          <w:rFonts w:ascii="Arial" w:hAnsi="Arial" w:eastAsia="Malgun Gothic"/>
          <w:sz w:val="32"/>
          <w:lang w:eastAsia="ko-KR"/>
        </w:rPr>
        <w:t>3</w:t>
      </w:r>
      <w:r w:rsidRPr="0065792D">
        <w:rPr>
          <w:rFonts w:ascii="Arial" w:hAnsi="Arial" w:eastAsia="Malgun Gothic"/>
          <w:sz w:val="32"/>
          <w:lang w:eastAsia="ko-KR"/>
        </w:rPr>
        <w:tab/>
      </w:r>
      <w:r w:rsidRPr="0065792D">
        <w:rPr>
          <w:rFonts w:ascii="Arial" w:hAnsi="Arial" w:eastAsia="Malgun Gothic"/>
          <w:sz w:val="32"/>
          <w:lang w:eastAsia="ko-KR"/>
        </w:rPr>
        <w:t>Basic Processes in an AR Session</w:t>
      </w:r>
      <w:bookmarkEnd w:id="243"/>
    </w:p>
    <w:p w:rsidRPr="0098220B" w:rsidR="0098220B" w:rsidP="0065792D" w:rsidRDefault="0098220B" w14:paraId="01A3C4B5" w14:textId="4464FC49">
      <w:pPr>
        <w:keepNext/>
        <w:keepLines/>
        <w:spacing w:before="180"/>
        <w:ind w:left="1134" w:hanging="1134"/>
        <w:outlineLvl w:val="1"/>
        <w:rPr>
          <w:rFonts w:ascii="Arial" w:hAnsi="Arial" w:eastAsia="Malgun Gothic"/>
          <w:sz w:val="28"/>
          <w:szCs w:val="18"/>
          <w:lang w:eastAsia="ko-KR"/>
          <w:rPrChange w:author="Ahsan, Saba" w:date="2021-11-12T23:20:00Z" w:id="245">
            <w:rPr>
              <w:rFonts w:ascii="Arial" w:hAnsi="Arial" w:eastAsia="Malgun Gothic"/>
              <w:sz w:val="32"/>
              <w:lang w:eastAsia="ko-KR"/>
            </w:rPr>
          </w:rPrChange>
        </w:rPr>
      </w:pPr>
      <w:ins w:author="Ahsan, Saba" w:date="2021-11-12T23:17:00Z" w:id="246">
        <w:r w:rsidRPr="0098220B">
          <w:rPr>
            <w:rFonts w:ascii="Arial" w:hAnsi="Arial" w:eastAsia="Malgun Gothic"/>
            <w:sz w:val="28"/>
            <w:szCs w:val="18"/>
            <w:lang w:eastAsia="ko-KR"/>
            <w:rPrChange w:author="Ahsan, Saba" w:date="2021-11-12T23:20:00Z" w:id="247">
              <w:rPr>
                <w:rFonts w:ascii="Arial" w:hAnsi="Arial" w:eastAsia="Malgun Gothic"/>
                <w:sz w:val="32"/>
                <w:lang w:eastAsia="ko-KR"/>
              </w:rPr>
            </w:rPrChange>
          </w:rPr>
          <w:t>4.3.1.</w:t>
        </w:r>
      </w:ins>
      <w:ins w:author="Ahsan, Saba" w:date="2021-11-12T23:18:00Z" w:id="248">
        <w:r w:rsidRPr="0098220B">
          <w:rPr>
            <w:rFonts w:ascii="Arial" w:hAnsi="Arial" w:eastAsia="Malgun Gothic"/>
            <w:sz w:val="28"/>
            <w:szCs w:val="18"/>
            <w:lang w:eastAsia="ko-KR"/>
            <w:rPrChange w:author="Ahsan, Saba" w:date="2021-11-12T23:20:00Z" w:id="249">
              <w:rPr>
                <w:rFonts w:ascii="Arial" w:hAnsi="Arial" w:eastAsia="Malgun Gothic"/>
                <w:sz w:val="32"/>
                <w:lang w:eastAsia="ko-KR"/>
              </w:rPr>
            </w:rPrChange>
          </w:rPr>
          <w:tab/>
        </w:r>
        <w:r w:rsidRPr="0098220B">
          <w:rPr>
            <w:rFonts w:ascii="Arial" w:hAnsi="Arial" w:eastAsia="Malgun Gothic"/>
            <w:sz w:val="28"/>
            <w:szCs w:val="18"/>
            <w:lang w:eastAsia="ko-KR"/>
            <w:rPrChange w:author="Ahsan, Saba" w:date="2021-11-12T23:20:00Z" w:id="249">
              <w:rPr>
                <w:rFonts w:ascii="Arial" w:hAnsi="Arial" w:eastAsia="Malgun Gothic"/>
                <w:sz w:val="32"/>
                <w:lang w:eastAsia="ko-KR"/>
              </w:rPr>
            </w:rPrChange>
          </w:rPr>
          <w:t>Introduction</w:t>
        </w:r>
      </w:ins>
    </w:p>
    <w:p w:rsidR="000D0339" w:rsidP="0065792D" w:rsidRDefault="0098220B" w14:paraId="13B1EFC9" w14:textId="77777777">
      <w:pPr>
        <w:rPr>
          <w:ins w:author="Thomas Stockhammer" w:date="2021-11-15T05:23:00Z" w:id="250"/>
        </w:rPr>
      </w:pPr>
      <w:ins w:author="Ahsan, Saba" w:date="2021-11-12T23:19:00Z" w:id="251">
        <w:r>
          <w:t>In this clause we provide a generic workflow for setting up an AR session.</w:t>
        </w:r>
      </w:ins>
      <w:ins w:author="Thomas Stockhammer" w:date="2021-11-15T05:23:00Z" w:id="252">
        <w:r w:rsidR="000D0339">
          <w:t xml:space="preserve"> We differentiate two types of sessions:</w:t>
        </w:r>
      </w:ins>
      <w:ins w:author="Ahsan, Saba" w:date="2021-11-12T23:19:00Z" w:id="253">
        <w:del w:author="Thomas Stockhammer" w:date="2021-11-15T05:23:00Z" w:id="254">
          <w:r w:rsidDel="000D0339">
            <w:delText xml:space="preserve"> </w:delText>
          </w:r>
        </w:del>
      </w:ins>
    </w:p>
    <w:p w:rsidR="00301EF7" w:rsidP="000D0339" w:rsidRDefault="000D0339" w14:paraId="2566763F" w14:textId="06B3F7BB">
      <w:pPr>
        <w:pStyle w:val="B1"/>
        <w:rPr>
          <w:ins w:author="Thomas Stockhammer" w:date="2021-11-15T05:24:00Z" w:id="255"/>
        </w:rPr>
      </w:pPr>
      <w:ins w:author="Thomas Stockhammer" w:date="2021-11-15T05:23:00Z" w:id="256">
        <w:r>
          <w:t>-</w:t>
        </w:r>
        <w:r>
          <w:tab/>
        </w:r>
      </w:ins>
      <w:ins w:author="Ahsan, Saba" w:date="2021-11-12T23:19:00Z" w:id="257">
        <w:del w:author="Thomas Stockhammer" w:date="2021-11-15T05:23:00Z" w:id="258">
          <w:r w:rsidDel="000D0339" w:rsidR="0098220B">
            <w:delText xml:space="preserve">This consists of an </w:delText>
          </w:r>
        </w:del>
        <w:r w:rsidR="0098220B">
          <w:t xml:space="preserve">AR </w:t>
        </w:r>
        <w:del w:author="Thomas Stockhammer" w:date="2021-11-15T05:23:00Z" w:id="259">
          <w:r w:rsidDel="000D0339" w:rsidR="0098220B">
            <w:delText>media</w:delText>
          </w:r>
        </w:del>
      </w:ins>
      <w:ins w:author="Thomas Stockhammer" w:date="2021-11-15T05:23:00Z" w:id="260">
        <w:r>
          <w:t>scene</w:t>
        </w:r>
      </w:ins>
      <w:ins w:author="Ahsan, Saba" w:date="2021-11-12T23:19:00Z" w:id="261">
        <w:r w:rsidR="0098220B">
          <w:t xml:space="preserve"> session</w:t>
        </w:r>
      </w:ins>
      <w:ins w:author="Thomas Stockhammer" w:date="2021-11-15T05:23:00Z" w:id="262">
        <w:r>
          <w:t xml:space="preserve">: A session </w:t>
        </w:r>
        <w:del w:author="Jérome ROYAN" w:date="2021-11-15T09:47:00Z" w:id="263">
          <w:r w:rsidDel="00122967">
            <w:delText>to</w:delText>
          </w:r>
        </w:del>
      </w:ins>
      <w:ins w:author="Jérome ROYAN" w:date="2021-11-15T09:47:00Z" w:id="264">
        <w:r w:rsidR="00122967">
          <w:t>-</w:t>
        </w:r>
      </w:ins>
      <w:ins w:author="Ahsan, Saba" w:date="2021-11-12T23:19:00Z" w:id="265">
        <w:r w:rsidR="0098220B">
          <w:t xml:space="preserve"> for accessing </w:t>
        </w:r>
      </w:ins>
      <w:ins w:author="Thomas Stockhammer" w:date="2021-11-15T05:24:00Z" w:id="266">
        <w:r w:rsidR="00301EF7">
          <w:t>a scene and related media</w:t>
        </w:r>
      </w:ins>
      <w:ins w:author="Ahsan, Saba" w:date="2021-11-12T23:19:00Z" w:id="267">
        <w:del w:author="Thomas Stockhammer" w:date="2021-11-15T05:24:00Z" w:id="268">
          <w:r w:rsidDel="00301EF7" w:rsidR="0098220B">
            <w:delText>the media</w:delText>
          </w:r>
        </w:del>
        <w:r w:rsidR="0098220B">
          <w:t xml:space="preserve"> over the network</w:t>
        </w:r>
      </w:ins>
      <w:ins w:author="Thomas Stockhammer" w:date="2021-11-15T05:53:00Z" w:id="269">
        <w:r w:rsidR="00D94821">
          <w:t xml:space="preserve">. This basically uses the MAF as well as the scene manager as well as the corresponding network functions. </w:t>
        </w:r>
      </w:ins>
      <w:ins w:author="Ahsan, Saba" w:date="2021-11-12T23:19:00Z" w:id="270">
        <w:del w:author="Thomas Stockhammer" w:date="2021-11-15T05:24:00Z" w:id="271">
          <w:r w:rsidDel="00301EF7" w:rsidR="0098220B">
            <w:delText xml:space="preserve"> for rendering in an AR scene</w:delText>
          </w:r>
        </w:del>
      </w:ins>
      <w:ins w:author="Thomas Stockhammer" w:date="2021-11-15T05:53:00Z" w:id="272">
        <w:r w:rsidR="00D94821">
          <w:t>D</w:t>
        </w:r>
      </w:ins>
      <w:ins w:author="Thomas Stockhammer" w:date="2021-11-15T05:46:00Z" w:id="273">
        <w:r w:rsidR="00912272">
          <w:t>etail</w:t>
        </w:r>
      </w:ins>
      <w:ins w:author="Thomas Stockhammer" w:date="2021-11-15T05:53:00Z" w:id="274">
        <w:r w:rsidR="00D94821">
          <w:t>s</w:t>
        </w:r>
      </w:ins>
      <w:ins w:author="Thomas Stockhammer" w:date="2021-11-15T05:46:00Z" w:id="275">
        <w:r w:rsidR="00912272">
          <w:t xml:space="preserve"> </w:t>
        </w:r>
      </w:ins>
      <w:ins w:author="Thomas Stockhammer" w:date="2021-11-15T05:54:00Z" w:id="276">
        <w:r w:rsidR="00D94821">
          <w:t>are introduced</w:t>
        </w:r>
      </w:ins>
      <w:ins w:author="Thomas Stockhammer" w:date="2021-11-15T05:46:00Z" w:id="277">
        <w:r w:rsidR="00620C6C">
          <w:t xml:space="preserve"> clause 4.3.2.</w:t>
        </w:r>
      </w:ins>
      <w:ins w:author="Ahsan, Saba" w:date="2021-11-12T23:19:00Z" w:id="278">
        <w:del w:author="Thomas Stockhammer" w:date="2021-11-15T05:46:00Z" w:id="279">
          <w:r w:rsidDel="00912272" w:rsidR="0098220B">
            <w:delText>.</w:delText>
          </w:r>
        </w:del>
        <w:r w:rsidR="0098220B">
          <w:t xml:space="preserve"> </w:t>
        </w:r>
      </w:ins>
    </w:p>
    <w:p w:rsidR="00F53E36" w:rsidP="000D0339" w:rsidRDefault="00301EF7" w14:paraId="093CA8AD" w14:textId="51ACE53E">
      <w:pPr>
        <w:pStyle w:val="B1"/>
        <w:rPr>
          <w:ins w:author="Thomas Stockhammer" w:date="2021-11-15T05:26:00Z" w:id="280"/>
        </w:rPr>
      </w:pPr>
      <w:ins w:author="Thomas Stockhammer" w:date="2021-11-15T05:24:00Z" w:id="281">
        <w:r>
          <w:t>-</w:t>
        </w:r>
        <w:r>
          <w:tab/>
        </w:r>
      </w:ins>
      <w:ins w:author="Thomas Stockhammer" w:date="2021-11-15T05:25:00Z" w:id="282">
        <w:r>
          <w:t xml:space="preserve">XR spatial compute session: </w:t>
        </w:r>
        <w:r w:rsidR="002A4B4F">
          <w:t xml:space="preserve">A session that uses sensor data to </w:t>
        </w:r>
      </w:ins>
      <w:ins w:author="Ahsan, Saba" w:date="2021-11-12T23:19:00Z" w:id="283">
        <w:del w:author="Thomas Stockhammer" w:date="2021-11-15T05:26:00Z" w:id="284">
          <w:r w:rsidDel="00F53E36" w:rsidR="0098220B">
            <w:delText xml:space="preserve">In addition, there is a parallel but asynchronous spatial computing session that </w:delText>
          </w:r>
        </w:del>
        <w:r w:rsidR="0098220B">
          <w:t>provide</w:t>
        </w:r>
        <w:del w:author="Thomas Stockhammer" w:date="2021-11-15T05:26:00Z" w:id="285">
          <w:r w:rsidDel="00F53E36" w:rsidR="0098220B">
            <w:delText>s</w:delText>
          </w:r>
        </w:del>
        <w:r w:rsidR="0098220B">
          <w:t xml:space="preserve"> an understanding of the physical space surrounding the device to determine the device’s position and orientation and placement of AR objects in reference to the real world</w:t>
        </w:r>
      </w:ins>
      <w:ins w:author="Thomas Stockhammer" w:date="2021-11-15T05:44:00Z" w:id="286">
        <w:r w:rsidR="00EC5D80">
          <w:t xml:space="preserve"> and uses </w:t>
        </w:r>
      </w:ins>
      <w:ins w:author="Thomas Stockhammer" w:date="2021-11-15T05:54:00Z" w:id="287">
        <w:r w:rsidR="002F4CEE">
          <w:t xml:space="preserve">XR Spatial Description </w:t>
        </w:r>
      </w:ins>
      <w:ins w:author="Thomas Stockhammer" w:date="2021-11-15T05:44:00Z" w:id="288">
        <w:r w:rsidR="00EC5D80">
          <w:t>information from the network to support this process.</w:t>
        </w:r>
      </w:ins>
      <w:ins w:author="Thomas Stockhammer" w:date="2021-11-15T05:46:00Z" w:id="289">
        <w:r w:rsidR="00620C6C">
          <w:t xml:space="preserve"> </w:t>
        </w:r>
      </w:ins>
      <w:ins w:author="Thomas Stockhammer" w:date="2021-11-15T05:54:00Z" w:id="290">
        <w:r w:rsidR="00B639A4">
          <w:t xml:space="preserve">This uses the XR Spatial description functions </w:t>
        </w:r>
      </w:ins>
      <w:ins w:author="Thomas Stockhammer" w:date="2021-11-15T05:55:00Z" w:id="291">
        <w:r w:rsidR="00B639A4">
          <w:t xml:space="preserve">as introduced in clause 4.2.6. </w:t>
        </w:r>
      </w:ins>
      <w:ins w:author="Thomas Stockhammer" w:date="2021-11-15T05:46:00Z" w:id="292">
        <w:r w:rsidR="00620C6C">
          <w:t>Details are introduced in clause 4.3.</w:t>
        </w:r>
      </w:ins>
      <w:ins w:author="Thomas Stockhammer" w:date="2021-11-15T05:55:00Z" w:id="293">
        <w:r w:rsidR="00B639A4">
          <w:t>3</w:t>
        </w:r>
      </w:ins>
      <w:ins w:author="Thomas Stockhammer" w:date="2021-11-15T05:46:00Z" w:id="294">
        <w:r w:rsidR="00620C6C">
          <w:t>.</w:t>
        </w:r>
      </w:ins>
      <w:ins w:author="Ahsan, Saba" w:date="2021-11-12T23:19:00Z" w:id="295">
        <w:del w:author="Thomas Stockhammer" w:date="2021-11-15T05:44:00Z" w:id="296">
          <w:r w:rsidDel="00EA3885" w:rsidR="0098220B">
            <w:delText>.</w:delText>
          </w:r>
        </w:del>
      </w:ins>
    </w:p>
    <w:p w:rsidR="0098220B" w:rsidRDefault="00367EBF" w14:paraId="5053D7D6" w14:textId="3402C8C3">
      <w:pPr>
        <w:pStyle w:val="B1"/>
        <w:ind w:left="0" w:firstLine="0"/>
        <w:rPr>
          <w:ins w:author="Ahsan, Saba" w:date="2021-11-12T23:19:00Z" w:id="297"/>
        </w:rPr>
        <w:pPrChange w:author="Thomas Stockhammer" w:date="2021-11-15T05:26:00Z" w:id="298">
          <w:pPr/>
        </w:pPrChange>
      </w:pPr>
      <w:commentRangeStart w:id="299"/>
      <w:ins w:author="Thomas Stockhammer" w:date="2021-11-15T05:27:00Z" w:id="300">
        <w:r>
          <w:t xml:space="preserve">Each of the session </w:t>
        </w:r>
      </w:ins>
      <w:ins w:author="Thomas Stockhammer" w:date="2021-11-15T05:45:00Z" w:id="301">
        <w:r w:rsidR="00EC5D80">
          <w:t>typically runs independently</w:t>
        </w:r>
        <w:r w:rsidR="00912272">
          <w:t xml:space="preserve">, but information may be exchanged on the device or in the network, typically </w:t>
        </w:r>
      </w:ins>
      <w:ins w:author="Thomas Stockhammer" w:date="2021-11-15T05:46:00Z" w:id="302">
        <w:r w:rsidR="00620C6C">
          <w:t>moderated</w:t>
        </w:r>
        <w:r w:rsidR="00912272">
          <w:t xml:space="preserve"> by the </w:t>
        </w:r>
        <w:r w:rsidR="00620C6C">
          <w:t>application.</w:t>
        </w:r>
      </w:ins>
      <w:ins w:author="Ahsan, Saba" w:date="2021-11-12T23:19:00Z" w:id="303">
        <w:del w:author="Thomas Stockhammer" w:date="2021-11-15T05:26:00Z" w:id="304">
          <w:r w:rsidDel="00391878" w:rsidR="0098220B">
            <w:delText xml:space="preserve"> </w:delText>
          </w:r>
        </w:del>
      </w:ins>
      <w:commentRangeEnd w:id="299"/>
      <w:r w:rsidR="00122967">
        <w:rPr>
          <w:rStyle w:val="CommentReference"/>
        </w:rPr>
        <w:commentReference w:id="299"/>
      </w:r>
    </w:p>
    <w:p w:rsidRPr="007F3437" w:rsidR="0098220B" w:rsidP="0098220B" w:rsidRDefault="0098220B" w14:paraId="32DD0DB6" w14:textId="199CAB40">
      <w:pPr>
        <w:keepNext/>
        <w:keepLines/>
        <w:spacing w:before="180"/>
        <w:ind w:left="1134" w:hanging="1134"/>
        <w:outlineLvl w:val="1"/>
        <w:rPr>
          <w:ins w:author="Ahsan, Saba" w:date="2021-11-12T23:20:00Z" w:id="305"/>
          <w:rFonts w:ascii="Arial" w:hAnsi="Arial" w:eastAsia="Malgun Gothic"/>
          <w:sz w:val="28"/>
          <w:szCs w:val="18"/>
          <w:lang w:eastAsia="ko-KR"/>
        </w:rPr>
      </w:pPr>
      <w:ins w:author="Ahsan, Saba" w:date="2021-11-12T23:20:00Z" w:id="306">
        <w:r w:rsidRPr="007F3437">
          <w:rPr>
            <w:rFonts w:ascii="Arial" w:hAnsi="Arial" w:eastAsia="Malgun Gothic"/>
            <w:sz w:val="28"/>
            <w:szCs w:val="18"/>
            <w:lang w:eastAsia="ko-KR"/>
          </w:rPr>
          <w:lastRenderedPageBreak/>
          <w:t>4.3.</w:t>
        </w:r>
      </w:ins>
      <w:ins w:author="Thomas Stockhammer" w:date="2021-11-15T05:22:00Z" w:id="307">
        <w:r w:rsidR="008D0A29">
          <w:rPr>
            <w:rFonts w:ascii="Arial" w:hAnsi="Arial" w:eastAsia="Malgun Gothic"/>
            <w:sz w:val="28"/>
            <w:szCs w:val="18"/>
            <w:lang w:eastAsia="ko-KR"/>
          </w:rPr>
          <w:t>2</w:t>
        </w:r>
      </w:ins>
      <w:ins w:author="Ahsan, Saba" w:date="2021-11-12T23:20:00Z" w:id="308">
        <w:del w:author="Thomas Stockhammer" w:date="2021-11-15T05:22:00Z" w:id="309">
          <w:r w:rsidRPr="007F3437" w:rsidDel="008D0A29">
            <w:rPr>
              <w:rFonts w:ascii="Arial" w:hAnsi="Arial" w:eastAsia="Malgun Gothic"/>
              <w:sz w:val="28"/>
              <w:szCs w:val="18"/>
              <w:lang w:eastAsia="ko-KR"/>
            </w:rPr>
            <w:delText>1.</w:delText>
          </w:r>
        </w:del>
        <w:r w:rsidRPr="007F3437">
          <w:rPr>
            <w:rFonts w:ascii="Arial" w:hAnsi="Arial" w:eastAsia="Malgun Gothic"/>
            <w:sz w:val="28"/>
            <w:szCs w:val="18"/>
            <w:lang w:eastAsia="ko-KR"/>
          </w:rPr>
          <w:tab/>
        </w:r>
        <w:r>
          <w:rPr>
            <w:rFonts w:ascii="Arial" w:hAnsi="Arial" w:eastAsia="Malgun Gothic"/>
            <w:sz w:val="28"/>
            <w:szCs w:val="18"/>
            <w:lang w:eastAsia="ko-KR"/>
          </w:rPr>
          <w:t>A</w:t>
        </w:r>
      </w:ins>
      <w:ins w:author="Ahsan, Saba" w:date="2021-11-12T23:21:00Z" w:id="310">
        <w:r>
          <w:rPr>
            <w:rFonts w:ascii="Arial" w:hAnsi="Arial" w:eastAsia="Malgun Gothic"/>
            <w:sz w:val="28"/>
            <w:szCs w:val="18"/>
            <w:lang w:eastAsia="ko-KR"/>
          </w:rPr>
          <w:t xml:space="preserve">R </w:t>
        </w:r>
        <w:del w:author="Thomas Stockhammer" w:date="2021-11-15T05:22:00Z" w:id="311">
          <w:r w:rsidDel="008D0A29">
            <w:rPr>
              <w:rFonts w:ascii="Arial" w:hAnsi="Arial" w:eastAsia="Malgun Gothic"/>
              <w:sz w:val="28"/>
              <w:szCs w:val="18"/>
              <w:lang w:eastAsia="ko-KR"/>
            </w:rPr>
            <w:delText>Media</w:delText>
          </w:r>
        </w:del>
      </w:ins>
      <w:ins w:author="Thomas Stockhammer" w:date="2021-11-15T05:22:00Z" w:id="312">
        <w:r w:rsidR="008D0A29">
          <w:rPr>
            <w:rFonts w:ascii="Arial" w:hAnsi="Arial" w:eastAsia="Malgun Gothic"/>
            <w:sz w:val="28"/>
            <w:szCs w:val="18"/>
            <w:lang w:eastAsia="ko-KR"/>
          </w:rPr>
          <w:t>Scene</w:t>
        </w:r>
      </w:ins>
      <w:ins w:author="Ahsan, Saba" w:date="2021-11-12T23:21:00Z" w:id="313">
        <w:r>
          <w:rPr>
            <w:rFonts w:ascii="Arial" w:hAnsi="Arial" w:eastAsia="Malgun Gothic"/>
            <w:sz w:val="28"/>
            <w:szCs w:val="18"/>
            <w:lang w:eastAsia="ko-KR"/>
          </w:rPr>
          <w:t xml:space="preserve"> Session</w:t>
        </w:r>
      </w:ins>
    </w:p>
    <w:p w:rsidR="0098220B" w:rsidDel="00391878" w:rsidP="0065792D" w:rsidRDefault="0098220B" w14:paraId="07ED9C66" w14:textId="7971688B">
      <w:pPr>
        <w:rPr>
          <w:ins w:author="Ahsan, Saba" w:date="2021-11-12T23:19:00Z" w:id="314"/>
          <w:del w:author="Thomas Stockhammer" w:date="2021-11-15T05:26:00Z" w:id="315"/>
        </w:rPr>
      </w:pPr>
    </w:p>
    <w:p w:rsidRPr="0065792D" w:rsidR="0065792D" w:rsidP="0065792D" w:rsidRDefault="0065792D" w14:paraId="09BFC89B" w14:textId="3B8C1425">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rsidRPr="0065792D" w:rsidR="0065792D" w:rsidP="0065792D" w:rsidRDefault="0065792D" w14:paraId="1D7F8D05" w14:textId="77777777">
      <w:pPr>
        <w:keepLines/>
        <w:spacing w:after="240"/>
        <w:jc w:val="center"/>
        <w:rPr>
          <w:rFonts w:ascii="Arial" w:hAnsi="Arial" w:eastAsia="Malgun Gothic"/>
          <w:b/>
          <w:lang w:val="en-US" w:eastAsia="ko-KR"/>
        </w:rPr>
      </w:pPr>
      <w:r w:rsidRPr="0065792D">
        <w:rPr>
          <w:rFonts w:ascii="Arial" w:hAnsi="Arial" w:eastAsia="Malgun Gothic"/>
          <w:b/>
          <w:noProof/>
        </w:rPr>
        <w:object w:dxaOrig="14970" w:dyaOrig="16290" w14:anchorId="2AE9B277">
          <v:shape id="_x0000_i1038" style="width:523pt;height:671.85pt" o:ole="" type="#_x0000_t75">
            <v:imagedata o:title="" r:id="rId40"/>
          </v:shape>
          <o:OLEObject Type="Embed" ProgID="Mscgen.Chart" ShapeID="_x0000_i1038" DrawAspect="Content" ObjectID="_1698505143" r:id="rId41"/>
        </w:object>
      </w:r>
      <w:r w:rsidRPr="0065792D">
        <w:rPr>
          <w:rFonts w:ascii="Arial" w:hAnsi="Arial" w:eastAsia="Malgun Gothic"/>
          <w:b/>
          <w:lang w:val="en-US" w:eastAsia="ko-KR"/>
        </w:rPr>
        <w:t>Figure 4.3-1: Basic workflow for AR media sessions</w:t>
      </w:r>
    </w:p>
    <w:p w:rsidRPr="0065792D" w:rsidR="0065792D" w:rsidP="0065792D" w:rsidRDefault="0065792D" w14:paraId="4151C0D3" w14:textId="77777777">
      <w:pPr>
        <w:rPr>
          <w:rFonts w:eastAsia="Malgun Gothic"/>
        </w:rPr>
      </w:pPr>
      <w:r w:rsidRPr="0065792D">
        <w:rPr>
          <w:rFonts w:eastAsia="Malgun Gothic"/>
        </w:rPr>
        <w:lastRenderedPageBreak/>
        <w:t>A description of the steps of the general workflow is provided as follows:</w:t>
      </w:r>
    </w:p>
    <w:p w:rsidRPr="0065792D" w:rsidR="0065792D" w:rsidP="0065792D" w:rsidRDefault="0065792D" w14:paraId="785F277B" w14:textId="77777777">
      <w:pPr>
        <w:ind w:left="568" w:hanging="284"/>
        <w:rPr>
          <w:rFonts w:eastAsia="Malgun Gothic"/>
        </w:rPr>
      </w:pPr>
      <w:r w:rsidRPr="0065792D">
        <w:rPr>
          <w:rFonts w:eastAsia="Malgun Gothic"/>
        </w:rPr>
        <w:t>1.</w:t>
      </w:r>
      <w:r w:rsidRPr="0065792D">
        <w:rPr>
          <w:rFonts w:eastAsia="Malgun Gothic"/>
        </w:rPr>
        <w:tab/>
      </w:r>
      <w:r w:rsidRPr="0065792D">
        <w:rPr>
          <w:rFonts w:eastAsia="Malgun Gothic"/>
        </w:rPr>
        <w:t>The application contacts the application provider to fetch the entry point for the content. The acquisition of the entry point may be performed in different ways and is considered out of scope. An entry point may for example be a URL to a scene description.</w:t>
      </w:r>
    </w:p>
    <w:p w:rsidRPr="0065792D" w:rsidR="0065792D" w:rsidP="0065792D" w:rsidRDefault="0065792D" w14:paraId="757A88CD" w14:textId="77777777">
      <w:pPr>
        <w:ind w:left="568" w:hanging="284"/>
        <w:rPr>
          <w:rFonts w:eastAsia="Malgun Gothic"/>
        </w:rPr>
      </w:pPr>
      <w:r w:rsidRPr="0065792D">
        <w:rPr>
          <w:rFonts w:eastAsia="Malgun Gothic"/>
        </w:rPr>
        <w:t>2.</w:t>
      </w:r>
      <w:r w:rsidRPr="0065792D">
        <w:rPr>
          <w:rFonts w:eastAsia="Malgun Gothic"/>
        </w:rPr>
        <w:tab/>
      </w:r>
      <w:r w:rsidRPr="0065792D">
        <w:rPr>
          <w:rFonts w:eastAsia="Malgun Gothic"/>
        </w:rPr>
        <w:t xml:space="preserve">The application initializes the Scene Manager using the acquired entry point. </w:t>
      </w:r>
    </w:p>
    <w:p w:rsidRPr="0065792D" w:rsidR="0065792D" w:rsidP="0065792D" w:rsidRDefault="0065792D" w14:paraId="78DF08B2" w14:textId="77777777">
      <w:pPr>
        <w:ind w:left="568" w:hanging="284"/>
        <w:rPr>
          <w:rFonts w:eastAsia="Malgun Gothic"/>
        </w:rPr>
      </w:pPr>
      <w:r w:rsidRPr="0065792D">
        <w:rPr>
          <w:rFonts w:eastAsia="Malgun Gothic"/>
        </w:rPr>
        <w:t>3.</w:t>
      </w:r>
      <w:r w:rsidRPr="0065792D">
        <w:rPr>
          <w:rFonts w:eastAsia="Malgun Gothic"/>
        </w:rPr>
        <w:tab/>
      </w:r>
      <w:r w:rsidRPr="0065792D">
        <w:rPr>
          <w:rFonts w:eastAsia="Malgun Gothic"/>
        </w:rPr>
        <w:t>The Scene Manager retrieves the scene description from the scene provider based on the entry point information. It then establishes a scene session with the scene provider.</w:t>
      </w:r>
    </w:p>
    <w:p w:rsidRPr="0065792D" w:rsidR="0065792D" w:rsidP="0065792D" w:rsidRDefault="0065792D" w14:paraId="1F5D87FB" w14:textId="77777777">
      <w:pPr>
        <w:ind w:left="568" w:hanging="284"/>
        <w:rPr>
          <w:rFonts w:eastAsia="Malgun Gothic"/>
        </w:rPr>
      </w:pPr>
      <w:r w:rsidRPr="0065792D">
        <w:rPr>
          <w:rFonts w:eastAsia="Malgun Gothic"/>
        </w:rPr>
        <w:t>4.</w:t>
      </w:r>
      <w:r w:rsidRPr="0065792D">
        <w:rPr>
          <w:rFonts w:eastAsia="Malgun Gothic"/>
        </w:rPr>
        <w:tab/>
      </w:r>
      <w:r w:rsidRPr="0065792D">
        <w:rPr>
          <w:rFonts w:eastAsia="Malgun Gothic"/>
        </w:rPr>
        <w:t>The Scene Manager parses the entry point and creates the immersive scene.</w:t>
      </w:r>
    </w:p>
    <w:p w:rsidRPr="0065792D" w:rsidR="0065792D" w:rsidP="0065792D" w:rsidRDefault="0065792D" w14:paraId="623670A3" w14:textId="77777777">
      <w:pPr>
        <w:ind w:left="568" w:hanging="284"/>
        <w:rPr>
          <w:rFonts w:eastAsia="Malgun Gothic"/>
        </w:rPr>
      </w:pPr>
      <w:r w:rsidRPr="0065792D">
        <w:rPr>
          <w:rFonts w:eastAsia="Malgun Gothic"/>
        </w:rPr>
        <w:t>5.</w:t>
      </w:r>
      <w:r w:rsidRPr="0065792D">
        <w:rPr>
          <w:rFonts w:eastAsia="Malgun Gothic"/>
        </w:rPr>
        <w:tab/>
      </w:r>
      <w:r w:rsidRPr="0065792D">
        <w:rPr>
          <w:rFonts w:eastAsia="Malgun Gothic"/>
        </w:rPr>
        <w:t xml:space="preserve">The Scene Manager requests the creation of a new AR/MR session from the AR Runtime. </w:t>
      </w:r>
    </w:p>
    <w:p w:rsidRPr="0065792D" w:rsidR="0065792D" w:rsidP="0065792D" w:rsidRDefault="0065792D" w14:paraId="5D8C0FDB" w14:textId="77777777">
      <w:pPr>
        <w:ind w:left="568" w:hanging="284"/>
        <w:rPr>
          <w:rFonts w:eastAsia="Malgun Gothic"/>
        </w:rPr>
      </w:pPr>
      <w:r w:rsidRPr="0065792D">
        <w:rPr>
          <w:rFonts w:eastAsia="Malgun Gothic"/>
        </w:rPr>
        <w:t>6.</w:t>
      </w:r>
      <w:r w:rsidRPr="0065792D">
        <w:rPr>
          <w:rFonts w:eastAsia="Malgun Gothic"/>
        </w:rPr>
        <w:tab/>
      </w:r>
      <w:r w:rsidRPr="0065792D">
        <w:rPr>
          <w:rFonts w:eastAsia="Malgun Gothic"/>
        </w:rPr>
        <w:t>The AR Runtime creates a new AR/MR session and performs registration with the local environment.</w:t>
      </w:r>
    </w:p>
    <w:p w:rsidRPr="0065792D" w:rsidR="0065792D" w:rsidP="0065792D" w:rsidRDefault="0065792D" w14:paraId="61491AF3" w14:textId="77777777">
      <w:pPr>
        <w:ind w:left="568" w:hanging="284"/>
        <w:rPr>
          <w:rFonts w:eastAsia="Malgun Gothic"/>
        </w:rPr>
      </w:pPr>
      <w:r w:rsidRPr="0065792D">
        <w:rPr>
          <w:rFonts w:eastAsia="Malgun Gothic"/>
        </w:rPr>
        <w:t>7.</w:t>
      </w:r>
      <w:r w:rsidRPr="0065792D">
        <w:rPr>
          <w:rFonts w:eastAsia="Malgun Gothic"/>
        </w:rPr>
        <w:tab/>
      </w:r>
      <w:r w:rsidRPr="0065792D">
        <w:rPr>
          <w:rFonts w:eastAsia="Malgun Gothic"/>
        </w:rPr>
        <w:t>The Scene Manager will inform the MAF about its QoS and compute needs</w:t>
      </w:r>
    </w:p>
    <w:p w:rsidRPr="0065792D" w:rsidR="0065792D" w:rsidP="0065792D" w:rsidRDefault="0065792D" w14:paraId="4C9BC6AD" w14:textId="77777777">
      <w:pPr>
        <w:ind w:left="568" w:hanging="284"/>
        <w:rPr>
          <w:rFonts w:eastAsia="Malgun Gothic"/>
        </w:rPr>
      </w:pPr>
      <w:r w:rsidRPr="0065792D">
        <w:rPr>
          <w:rFonts w:eastAsia="Malgun Gothic"/>
        </w:rPr>
        <w:t>8.</w:t>
      </w:r>
      <w:r w:rsidRPr="0065792D">
        <w:rPr>
          <w:rFonts w:eastAsia="Malgun Gothic"/>
        </w:rPr>
        <w:tab/>
      </w:r>
      <w:r w:rsidRPr="0065792D">
        <w:rPr>
          <w:rFonts w:eastAsia="Malgun Gothic"/>
        </w:rPr>
        <w:t>The MAF will request the Media Delivery Functions, such as AF, in the network to allocate the requested resources.</w:t>
      </w:r>
    </w:p>
    <w:p w:rsidRPr="0065792D" w:rsidR="0065792D" w:rsidP="0065792D" w:rsidRDefault="0065792D" w14:paraId="0F21B1FE" w14:textId="77777777">
      <w:pPr>
        <w:ind w:left="568" w:hanging="284"/>
        <w:rPr>
          <w:rFonts w:eastAsia="Malgun Gothic"/>
        </w:rPr>
      </w:pPr>
      <w:r w:rsidRPr="0065792D">
        <w:rPr>
          <w:rFonts w:eastAsia="Malgun Gothic"/>
        </w:rPr>
        <w:t>9.</w:t>
      </w:r>
      <w:r w:rsidRPr="0065792D">
        <w:rPr>
          <w:rFonts w:eastAsia="Malgun Gothic"/>
        </w:rPr>
        <w:tab/>
      </w:r>
      <w:r w:rsidRPr="0065792D">
        <w:rPr>
          <w:rFonts w:eastAsia="Malgun Gothic"/>
        </w:rPr>
        <w:t>For each component or group of components of an object/node in the scene:</w:t>
      </w:r>
    </w:p>
    <w:p w:rsidRPr="0065792D" w:rsidR="0065792D" w:rsidP="0065792D" w:rsidRDefault="0065792D" w14:paraId="1AB61A45" w14:textId="77777777">
      <w:pPr>
        <w:ind w:left="851" w:hanging="284"/>
        <w:rPr>
          <w:rFonts w:eastAsia="Malgun Gothic"/>
        </w:rPr>
      </w:pPr>
      <w:r w:rsidRPr="0065792D">
        <w:rPr>
          <w:rFonts w:eastAsia="Malgun Gothic"/>
        </w:rPr>
        <w:t>a.</w:t>
      </w:r>
      <w:r w:rsidRPr="0065792D">
        <w:rPr>
          <w:rFonts w:eastAsia="Malgun Gothic"/>
        </w:rPr>
        <w:tab/>
      </w:r>
      <w:r w:rsidRPr="0065792D">
        <w:rPr>
          <w:rFonts w:eastAsia="Malgun Gothic"/>
        </w:rPr>
        <w:t>the Scene Manager triggers the MAF to fetch the related media</w:t>
      </w:r>
    </w:p>
    <w:p w:rsidRPr="0065792D" w:rsidR="0065792D" w:rsidP="0065792D" w:rsidRDefault="0065792D" w14:paraId="571A76FF" w14:textId="77777777">
      <w:pPr>
        <w:ind w:left="851" w:hanging="284"/>
        <w:rPr>
          <w:rFonts w:eastAsia="Malgun Gothic"/>
        </w:rPr>
      </w:pPr>
      <w:r w:rsidRPr="0065792D">
        <w:rPr>
          <w:rFonts w:eastAsia="Malgun Gothic"/>
        </w:rPr>
        <w:t>b.</w:t>
      </w:r>
      <w:r w:rsidRPr="0065792D">
        <w:rPr>
          <w:rFonts w:eastAsia="Malgun Gothic"/>
        </w:rPr>
        <w:tab/>
      </w:r>
      <w:r w:rsidRPr="0065792D">
        <w:rPr>
          <w:rFonts w:eastAsia="Malgun Gothic"/>
        </w:rPr>
        <w:t>the MAF creates a dedicated media pipeline to process the input.</w:t>
      </w:r>
    </w:p>
    <w:p w:rsidRPr="0065792D" w:rsidR="0065792D" w:rsidP="0065792D" w:rsidRDefault="0065792D" w14:paraId="2D53FBBD" w14:textId="77777777">
      <w:pPr>
        <w:ind w:left="851" w:hanging="284"/>
        <w:rPr>
          <w:rFonts w:eastAsia="Malgun Gothic"/>
        </w:rPr>
      </w:pPr>
      <w:r w:rsidRPr="0065792D">
        <w:rPr>
          <w:rFonts w:eastAsia="Malgun Gothic"/>
        </w:rPr>
        <w:t>c.</w:t>
      </w:r>
      <w:r w:rsidRPr="0065792D">
        <w:rPr>
          <w:rFonts w:eastAsia="Malgun Gothic"/>
        </w:rPr>
        <w:tab/>
      </w:r>
      <w:r w:rsidRPr="0065792D">
        <w:rPr>
          <w:rFonts w:eastAsia="Malgun Gothic"/>
        </w:rPr>
        <w:t>the MAF establishes a transport session for each component of the media object.</w:t>
      </w:r>
    </w:p>
    <w:p w:rsidRPr="0065792D" w:rsidR="0065792D" w:rsidP="0065792D" w:rsidRDefault="0065792D" w14:paraId="09ED591B" w14:textId="77777777">
      <w:pPr>
        <w:ind w:left="568" w:hanging="284"/>
        <w:rPr>
          <w:rFonts w:eastAsia="Malgun Gothic"/>
        </w:rPr>
      </w:pPr>
      <w:r w:rsidRPr="0065792D">
        <w:rPr>
          <w:rFonts w:eastAsia="Malgun Gothic"/>
        </w:rPr>
        <w:t>10.</w:t>
      </w:r>
      <w:r w:rsidRPr="0065792D">
        <w:rPr>
          <w:rFonts w:eastAsia="Malgun Gothic"/>
        </w:rPr>
        <w:tab/>
      </w:r>
      <w:r w:rsidRPr="0065792D">
        <w:rPr>
          <w:rFonts w:eastAsia="Malgun Gothic"/>
        </w:rPr>
        <w:t>The application starts the media fetching and rendering loop</w:t>
      </w:r>
    </w:p>
    <w:p w:rsidRPr="0065792D" w:rsidR="0065792D" w:rsidP="0065792D" w:rsidRDefault="0065792D" w14:paraId="7180134F" w14:textId="77777777">
      <w:pPr>
        <w:ind w:left="851" w:hanging="284"/>
        <w:rPr>
          <w:rFonts w:eastAsia="Malgun Gothic"/>
        </w:rPr>
      </w:pPr>
      <w:r w:rsidRPr="0065792D">
        <w:rPr>
          <w:rFonts w:hint="eastAsia" w:eastAsia="Malgun Gothic"/>
          <w:lang w:eastAsia="ko-KR"/>
        </w:rPr>
        <w:t>a.</w:t>
      </w:r>
      <w:r w:rsidRPr="0065792D">
        <w:rPr>
          <w:rFonts w:hint="eastAsia" w:eastAsia="Malgun Gothic"/>
          <w:lang w:eastAsia="ko-KR"/>
        </w:rPr>
        <w:tab/>
      </w:r>
      <w:r w:rsidRPr="0065792D">
        <w:rPr>
          <w:rFonts w:hint="eastAsia" w:eastAsia="Malgun Gothic"/>
          <w:lang w:eastAsia="ko-KR"/>
        </w:rPr>
        <w:t xml:space="preserve">the MAF may </w:t>
      </w:r>
      <w:r w:rsidRPr="0065792D">
        <w:rPr>
          <w:rFonts w:eastAsia="Malgun Gothic"/>
        </w:rPr>
        <w:t>receive updates to the scene description from the scene provider.</w:t>
      </w:r>
    </w:p>
    <w:p w:rsidRPr="0065792D" w:rsidR="0065792D" w:rsidP="0065792D" w:rsidRDefault="0065792D" w14:paraId="5971A7DF" w14:textId="77777777">
      <w:pPr>
        <w:ind w:left="851" w:hanging="284"/>
        <w:rPr>
          <w:rFonts w:eastAsia="Malgun Gothic"/>
        </w:rPr>
      </w:pPr>
      <w:r w:rsidRPr="0065792D">
        <w:rPr>
          <w:rFonts w:eastAsia="Malgun Gothic"/>
        </w:rPr>
        <w:t>b.</w:t>
      </w:r>
      <w:r w:rsidRPr="0065792D">
        <w:rPr>
          <w:rFonts w:eastAsia="Malgun Gothic"/>
        </w:rPr>
        <w:tab/>
      </w:r>
      <w:r w:rsidRPr="0065792D">
        <w:rPr>
          <w:rFonts w:eastAsia="Malgun Gothic"/>
        </w:rPr>
        <w:t>the MAF passes the scene update to the Scene Manager.</w:t>
      </w:r>
    </w:p>
    <w:p w:rsidRPr="0065792D" w:rsidR="0065792D" w:rsidP="0065792D" w:rsidRDefault="0065792D" w14:paraId="7841FEAF" w14:textId="77777777">
      <w:pPr>
        <w:ind w:left="851" w:hanging="284"/>
        <w:rPr>
          <w:rFonts w:eastAsia="Malgun Gothic"/>
          <w:lang w:eastAsia="ko-KR"/>
        </w:rPr>
      </w:pPr>
      <w:r w:rsidRPr="0065792D">
        <w:rPr>
          <w:rFonts w:eastAsia="Malgun Gothic"/>
        </w:rPr>
        <w:t>c.</w:t>
      </w:r>
      <w:r w:rsidRPr="0065792D">
        <w:rPr>
          <w:rFonts w:eastAsia="Malgun Gothic"/>
        </w:rPr>
        <w:tab/>
      </w:r>
      <w:r w:rsidRPr="0065792D">
        <w:rPr>
          <w:rFonts w:eastAsia="Malgun Gothic"/>
        </w:rPr>
        <w:t>the Scene Manager updates the current scene.</w:t>
      </w:r>
    </w:p>
    <w:p w:rsidRPr="0065792D" w:rsidR="0065792D" w:rsidP="0065792D" w:rsidRDefault="0065792D" w14:paraId="16D47643" w14:textId="77777777">
      <w:pPr>
        <w:ind w:left="851" w:hanging="284"/>
        <w:rPr>
          <w:rFonts w:eastAsia="Malgun Gothic"/>
        </w:rPr>
      </w:pPr>
      <w:r w:rsidRPr="0065792D">
        <w:rPr>
          <w:rFonts w:eastAsia="Malgun Gothic"/>
        </w:rPr>
        <w:t>d.</w:t>
      </w:r>
      <w:r w:rsidRPr="0065792D">
        <w:rPr>
          <w:rFonts w:eastAsia="Malgun Gothic"/>
        </w:rPr>
        <w:tab/>
      </w:r>
      <w:r w:rsidRPr="0065792D">
        <w:rPr>
          <w:rFonts w:eastAsia="Malgun Gothic"/>
        </w:rPr>
        <w:t>The Scene Manager acquires the latest pose information and the user’s actions</w:t>
      </w:r>
    </w:p>
    <w:p w:rsidRPr="0065792D" w:rsidR="0065792D" w:rsidP="0065792D" w:rsidRDefault="0065792D" w14:paraId="6FC9B763" w14:textId="77777777">
      <w:pPr>
        <w:ind w:left="851" w:hanging="284"/>
        <w:rPr>
          <w:rFonts w:eastAsia="Malgun Gothic"/>
        </w:rPr>
      </w:pPr>
      <w:r w:rsidRPr="0065792D">
        <w:rPr>
          <w:rFonts w:eastAsia="Malgun Gothic"/>
        </w:rPr>
        <w:t>e.</w:t>
      </w:r>
      <w:r w:rsidRPr="0065792D">
        <w:rPr>
          <w:rFonts w:eastAsia="Malgun Gothic"/>
        </w:rPr>
        <w:tab/>
      </w:r>
      <w:r w:rsidRPr="0065792D">
        <w:rPr>
          <w:rFonts w:eastAsia="Malgun Gothic"/>
        </w:rPr>
        <w:t>The Scene Manager shares that information with the AR/MR application on the server</w:t>
      </w:r>
    </w:p>
    <w:p w:rsidRPr="0065792D" w:rsidR="0065792D" w:rsidP="0065792D" w:rsidRDefault="0065792D" w14:paraId="288D4302" w14:textId="77777777">
      <w:pPr>
        <w:ind w:left="851" w:hanging="284"/>
        <w:rPr>
          <w:rFonts w:eastAsia="Malgun Gothic"/>
        </w:rPr>
      </w:pPr>
      <w:r w:rsidRPr="0065792D">
        <w:rPr>
          <w:rFonts w:eastAsia="Malgun Gothic"/>
        </w:rPr>
        <w:t>f.</w:t>
      </w:r>
      <w:r w:rsidRPr="0065792D">
        <w:rPr>
          <w:rFonts w:eastAsia="Malgun Gothic"/>
        </w:rPr>
        <w:tab/>
      </w:r>
      <w:r w:rsidRPr="0065792D">
        <w:rPr>
          <w:rFonts w:eastAsia="Malgun Gothic"/>
        </w:rPr>
        <w:t>For each object:</w:t>
      </w:r>
    </w:p>
    <w:p w:rsidRPr="0065792D" w:rsidR="0065792D" w:rsidP="0065792D" w:rsidRDefault="0065792D" w14:paraId="4E5068E3" w14:textId="77777777">
      <w:pPr>
        <w:ind w:left="1135" w:hanging="284"/>
        <w:rPr>
          <w:rFonts w:eastAsia="Malgun Gothic"/>
        </w:rPr>
      </w:pPr>
      <w:r w:rsidRPr="0065792D">
        <w:rPr>
          <w:rFonts w:eastAsia="Malgun Gothic"/>
        </w:rPr>
        <w:t>i.</w:t>
      </w:r>
      <w:r w:rsidRPr="0065792D">
        <w:rPr>
          <w:rFonts w:eastAsia="Malgun Gothic"/>
        </w:rPr>
        <w:tab/>
      </w:r>
      <w:r w:rsidRPr="0065792D">
        <w:rPr>
          <w:rFonts w:eastAsia="Malgun Gothic"/>
        </w:rPr>
        <w:t>The media pipeline fetches the media data. It could be static, segmented, or real-time media streams</w:t>
      </w:r>
    </w:p>
    <w:p w:rsidRPr="0065792D" w:rsidR="0065792D" w:rsidP="0065792D" w:rsidRDefault="0065792D" w14:paraId="7DD4990A" w14:textId="77777777">
      <w:pPr>
        <w:ind w:left="1135" w:hanging="284"/>
        <w:rPr>
          <w:rFonts w:eastAsia="Malgun Gothic"/>
        </w:rPr>
      </w:pPr>
      <w:r w:rsidRPr="0065792D">
        <w:rPr>
          <w:rFonts w:eastAsia="Malgun Gothic"/>
        </w:rPr>
        <w:t>ii.</w:t>
      </w:r>
      <w:r w:rsidRPr="0065792D">
        <w:rPr>
          <w:rFonts w:eastAsia="Malgun Gothic"/>
        </w:rPr>
        <w:tab/>
      </w:r>
      <w:r w:rsidRPr="0065792D">
        <w:rPr>
          <w:rFonts w:eastAsia="Malgun Gothic"/>
        </w:rPr>
        <w:t>The media pipeline processes the media and makes it available in buffers</w:t>
      </w:r>
    </w:p>
    <w:p w:rsidRPr="0065792D" w:rsidR="0065792D" w:rsidP="0065792D" w:rsidRDefault="0065792D" w14:paraId="600006E6" w14:textId="77777777">
      <w:pPr>
        <w:ind w:left="851" w:hanging="284"/>
        <w:rPr>
          <w:rFonts w:eastAsia="Malgun Gothic"/>
        </w:rPr>
      </w:pPr>
      <w:r w:rsidRPr="0065792D">
        <w:rPr>
          <w:rFonts w:eastAsia="Malgun Gothic"/>
        </w:rPr>
        <w:t>g.</w:t>
      </w:r>
      <w:r w:rsidRPr="0065792D">
        <w:rPr>
          <w:rFonts w:eastAsia="Malgun Gothic"/>
        </w:rPr>
        <w:tab/>
      </w:r>
      <w:r w:rsidRPr="0065792D">
        <w:rPr>
          <w:rFonts w:eastAsia="Malgun Gothic"/>
        </w:rPr>
        <w:t>For each object to be rendered:</w:t>
      </w:r>
    </w:p>
    <w:p w:rsidRPr="0065792D" w:rsidR="0065792D" w:rsidP="0065792D" w:rsidRDefault="0065792D" w14:paraId="7C157F8A" w14:textId="77777777">
      <w:pPr>
        <w:ind w:left="1135" w:hanging="284"/>
        <w:rPr>
          <w:rFonts w:eastAsia="Malgun Gothic"/>
        </w:rPr>
      </w:pPr>
      <w:r w:rsidRPr="0065792D">
        <w:rPr>
          <w:rFonts w:eastAsia="Malgun Gothic"/>
        </w:rPr>
        <w:t>i.</w:t>
      </w:r>
      <w:r w:rsidRPr="0065792D">
        <w:rPr>
          <w:rFonts w:eastAsia="Malgun Gothic"/>
        </w:rPr>
        <w:tab/>
      </w:r>
      <w:r w:rsidRPr="0065792D">
        <w:rPr>
          <w:rFonts w:eastAsia="Malgun Gothic"/>
        </w:rPr>
        <w:t>The Scene Manager gets processed media data from the media pipeline buffers</w:t>
      </w:r>
    </w:p>
    <w:p w:rsidRPr="0065792D" w:rsidR="0065792D" w:rsidP="0065792D" w:rsidRDefault="0065792D" w14:paraId="5FCAD71A" w14:textId="77777777">
      <w:pPr>
        <w:ind w:left="1135" w:hanging="284"/>
        <w:rPr>
          <w:rFonts w:eastAsia="Malgun Gothic"/>
        </w:rPr>
      </w:pPr>
      <w:r w:rsidRPr="0065792D">
        <w:rPr>
          <w:rFonts w:eastAsia="Malgun Gothic"/>
        </w:rPr>
        <w:t>ii.</w:t>
      </w:r>
      <w:r w:rsidRPr="0065792D">
        <w:rPr>
          <w:rFonts w:eastAsia="Malgun Gothic"/>
        </w:rPr>
        <w:tab/>
      </w:r>
      <w:r w:rsidRPr="0065792D">
        <w:rPr>
          <w:rFonts w:eastAsia="Malgun Gothic"/>
        </w:rPr>
        <w:t>The Scene Manager reconstructs and renders the object</w:t>
      </w:r>
    </w:p>
    <w:p w:rsidR="0065792D" w:rsidDel="00620C6C" w:rsidP="0065792D" w:rsidRDefault="0065792D" w14:paraId="0DF54271" w14:textId="56086CAF">
      <w:pPr>
        <w:rPr>
          <w:ins w:author="Ahsan, Saba" w:date="2021-11-12T23:21:00Z" w:id="316"/>
          <w:del w:author="Thomas Stockhammer" w:date="2021-11-15T05:47:00Z" w:id="317"/>
          <w:rFonts w:eastAsia="Malgun Gothic"/>
        </w:rPr>
      </w:pPr>
      <w:r w:rsidRPr="0065792D">
        <w:rPr>
          <w:rFonts w:eastAsia="Malgun Gothic"/>
        </w:rPr>
        <w:t>h.</w:t>
      </w:r>
      <w:r w:rsidRPr="0065792D">
        <w:rPr>
          <w:rFonts w:eastAsia="Malgun Gothic"/>
        </w:rPr>
        <w:tab/>
      </w:r>
      <w:r w:rsidRPr="0065792D">
        <w:rPr>
          <w:rFonts w:eastAsia="Malgun Gothic"/>
        </w:rPr>
        <w:t>The Scene Manager passes the rendered frame to the AR/MR Runtime for display on the user’s HMD.</w:t>
      </w:r>
      <w:bookmarkEnd w:id="244"/>
    </w:p>
    <w:p w:rsidR="0098220B" w:rsidP="0065792D" w:rsidRDefault="0098220B" w14:paraId="1C3E6179" w14:textId="202E2804">
      <w:pPr>
        <w:rPr>
          <w:ins w:author="Ahsan, Saba" w:date="2021-11-12T23:21:00Z" w:id="318"/>
          <w:rFonts w:eastAsia="Malgun Gothic"/>
        </w:rPr>
      </w:pPr>
    </w:p>
    <w:p w:rsidR="00D83912" w:rsidP="00190D90" w:rsidRDefault="0098220B" w14:paraId="10BE89EB" w14:textId="09018E1D">
      <w:pPr>
        <w:keepNext/>
        <w:keepLines/>
        <w:spacing w:before="180"/>
        <w:ind w:left="1134" w:hanging="1134"/>
        <w:outlineLvl w:val="1"/>
        <w:rPr>
          <w:rFonts w:ascii="Arial" w:hAnsi="Arial" w:eastAsia="Malgun Gothic"/>
          <w:sz w:val="28"/>
          <w:szCs w:val="18"/>
          <w:lang w:eastAsia="ko-KR"/>
        </w:rPr>
      </w:pPr>
      <w:commentRangeStart w:id="319"/>
      <w:r w:rsidRPr="007F3437">
        <w:rPr>
          <w:rFonts w:ascii="Arial" w:hAnsi="Arial" w:eastAsia="Malgun Gothic"/>
          <w:sz w:val="28"/>
          <w:szCs w:val="18"/>
          <w:lang w:eastAsia="ko-KR"/>
        </w:rPr>
        <w:t>4.3.</w:t>
      </w:r>
      <w:r w:rsidR="005D022D">
        <w:rPr>
          <w:rFonts w:ascii="Arial" w:hAnsi="Arial" w:eastAsia="Malgun Gothic"/>
          <w:sz w:val="28"/>
          <w:szCs w:val="18"/>
          <w:lang w:eastAsia="ko-KR"/>
        </w:rPr>
        <w:t>3</w:t>
      </w:r>
      <w:r w:rsidRPr="007F3437">
        <w:rPr>
          <w:rFonts w:ascii="Arial" w:hAnsi="Arial" w:eastAsia="Malgun Gothic"/>
          <w:sz w:val="28"/>
          <w:szCs w:val="18"/>
          <w:lang w:eastAsia="ko-KR"/>
        </w:rPr>
        <w:tab/>
      </w:r>
      <w:r w:rsidR="00301EF7">
        <w:rPr>
          <w:rFonts w:ascii="Arial" w:hAnsi="Arial" w:eastAsia="Malgun Gothic"/>
          <w:sz w:val="28"/>
          <w:szCs w:val="18"/>
          <w:lang w:eastAsia="ko-KR"/>
        </w:rPr>
        <w:t xml:space="preserve">XR </w:t>
      </w:r>
      <w:r>
        <w:rPr>
          <w:rFonts w:ascii="Arial" w:hAnsi="Arial" w:eastAsia="Malgun Gothic"/>
          <w:sz w:val="28"/>
          <w:szCs w:val="18"/>
          <w:lang w:eastAsia="ko-KR"/>
        </w:rPr>
        <w:t>Spatial Computing Session</w:t>
      </w:r>
      <w:commentRangeEnd w:id="319"/>
      <w:r w:rsidR="0011120E">
        <w:rPr>
          <w:rStyle w:val="CommentReference"/>
        </w:rPr>
        <w:commentReference w:id="319"/>
      </w:r>
    </w:p>
    <w:p w:rsidR="0098220B" w:rsidP="0065792D" w:rsidRDefault="00E056E2" w14:paraId="25C1D8C1" w14:textId="7B36530C">
      <w:r>
        <w:t xml:space="preserve">A generic call flow for </w:t>
      </w:r>
      <w:r w:rsidR="00AE3EBD">
        <w:t xml:space="preserve">with XR spatial compute edge and remote rendering is shown in Figure 4.3.2-3 </w:t>
      </w:r>
    </w:p>
    <w:p w:rsidR="00660BD9" w:rsidP="0098743B" w:rsidRDefault="00047B3B" w14:paraId="0ED22A95" w14:textId="70D5E1E9">
      <w:r>
        <w:rPr>
          <w:noProof/>
          <w:lang w:val="en-US"/>
        </w:rPr>
        <w:lastRenderedPageBreak/>
        <w:drawing>
          <wp:inline distT="0" distB="0" distL="0" distR="0" wp14:anchorId="48E2D789" wp14:editId="58F853AB">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p>
    <w:p w:rsidR="00AE3EBD" w:rsidP="00AE3EBD" w:rsidRDefault="00AE3EBD" w14:paraId="2F041B49" w14:textId="0DEF5D9F">
      <w:pPr>
        <w:keepNext/>
        <w:keepLines/>
        <w:spacing w:before="180"/>
        <w:jc w:val="center"/>
        <w:outlineLvl w:val="1"/>
        <w:rPr>
          <w:b/>
          <w:bCs/>
        </w:rPr>
      </w:pPr>
      <w:r w:rsidRPr="007F3437">
        <w:rPr>
          <w:b/>
          <w:bCs/>
        </w:rPr>
        <w:t>Figure 4.3.2-</w:t>
      </w:r>
      <w:r>
        <w:rPr>
          <w:b/>
          <w:bCs/>
        </w:rPr>
        <w:t>3</w:t>
      </w:r>
      <w:r w:rsidRPr="007F3437">
        <w:rPr>
          <w:b/>
          <w:bCs/>
        </w:rPr>
        <w:t xml:space="preserve"> Functional diagram for spatial computing</w:t>
      </w:r>
      <w:r>
        <w:rPr>
          <w:b/>
          <w:bCs/>
        </w:rPr>
        <w:t xml:space="preserve"> with XR spatial compute edge</w:t>
      </w:r>
    </w:p>
    <w:p w:rsidR="00AE3EBD" w:rsidP="0098743B" w:rsidRDefault="00AE3EBD" w14:paraId="29835943" w14:textId="77777777"/>
    <w:p w:rsidR="00047B3B" w:rsidP="006D2752" w:rsidRDefault="00AE3EBD" w14:paraId="1E1DC1DB" w14:textId="00BBCF46">
      <w:r>
        <w:t xml:space="preserve">Step 1: </w:t>
      </w:r>
      <w:r w:rsidRPr="000F71F3" w:rsidR="00047B3B">
        <w:t>UE starts an AR application.</w:t>
      </w:r>
      <w:r w:rsidR="00047B3B">
        <w:t xml:space="preserve"> Steps 1-9 of Figure 4.3.1.</w:t>
      </w:r>
      <w:r w:rsidRPr="000F71F3" w:rsidR="00047B3B">
        <w:t xml:space="preserve"> From the scene graph, the entry point is processed. </w:t>
      </w:r>
    </w:p>
    <w:p w:rsidR="00047B3B" w:rsidP="006D2752" w:rsidRDefault="00AE3EBD" w14:paraId="14354DCB" w14:textId="1AF0B027">
      <w:r>
        <w:t xml:space="preserve">Step 3: </w:t>
      </w:r>
      <w:r w:rsidRPr="000F71F3" w:rsidR="00047B3B">
        <w:t xml:space="preserve">From the anchor references defined in the scene graph, the </w:t>
      </w:r>
      <w:r w:rsidR="00047B3B">
        <w:t xml:space="preserve">AR/MR Scene Manager will request for XR spatial computing from a cloud/edge based Spatial Computing Server. </w:t>
      </w:r>
    </w:p>
    <w:p w:rsidR="00047B3B" w:rsidP="006D2752" w:rsidRDefault="00AE3EBD" w14:paraId="6D81FA66" w14:textId="3DBAD829">
      <w:r>
        <w:t xml:space="preserve">Step 4,5: </w:t>
      </w:r>
      <w:r w:rsidRPr="000F71F3" w:rsidR="00047B3B">
        <w:t xml:space="preserve">The </w:t>
      </w:r>
      <w:r w:rsidR="00047B3B">
        <w:t xml:space="preserve">Spatial Computing Server requests the XR spatial description from the </w:t>
      </w:r>
      <w:commentRangeStart w:id="320"/>
      <w:r w:rsidRPr="000F71F3" w:rsidR="00047B3B">
        <w:t xml:space="preserve">World Map </w:t>
      </w:r>
      <w:commentRangeEnd w:id="320"/>
      <w:r w:rsidR="00122967">
        <w:rPr>
          <w:rStyle w:val="CommentReference"/>
        </w:rPr>
        <w:commentReference w:id="320"/>
      </w:r>
      <w:r w:rsidRPr="000F71F3" w:rsidR="00047B3B">
        <w:t>Server</w:t>
      </w:r>
      <w:r w:rsidR="00047B3B">
        <w:t xml:space="preserve"> and receives it.</w:t>
      </w:r>
      <w:r w:rsidRPr="009D12E5" w:rsidR="00047B3B">
        <w:t xml:space="preserve"> </w:t>
      </w:r>
      <w:r w:rsidRPr="000F71F3" w:rsidR="00047B3B">
        <w:t xml:space="preserve">This XR spatial description includes the anchors referenced in the scene graph as well as all the children nodes with leaves corresponding to trackables (with their features).  </w:t>
      </w:r>
    </w:p>
    <w:p w:rsidR="00047B3B" w:rsidP="006D2752" w:rsidRDefault="00AE3EBD" w14:paraId="619A7CB7" w14:textId="09E33D5A">
      <w:r>
        <w:t xml:space="preserve">Step 6: </w:t>
      </w:r>
      <w:r w:rsidR="00047B3B">
        <w:t>T</w:t>
      </w:r>
      <w:r w:rsidRPr="000F71F3" w:rsidR="00047B3B">
        <w:t>he pipelines are configured</w:t>
      </w:r>
      <w:r w:rsidR="00047B3B">
        <w:t xml:space="preserve"> for sensor data.</w:t>
      </w:r>
    </w:p>
    <w:p w:rsidR="00047B3B" w:rsidP="00AE3EBD" w:rsidRDefault="00AE3EBD" w14:paraId="36A0711F" w14:textId="4A77106C">
      <w:r>
        <w:t xml:space="preserve">Step 7: </w:t>
      </w:r>
      <w:r w:rsidR="00047B3B">
        <w:t>T</w:t>
      </w:r>
      <w:r w:rsidRPr="000F71F3" w:rsidR="00047B3B">
        <w:t xml:space="preserve">he AR/MR scene is created. </w:t>
      </w:r>
    </w:p>
    <w:p w:rsidRPr="000F71F3" w:rsidR="00047B3B" w:rsidP="00047B3B" w:rsidRDefault="00047B3B" w14:paraId="44209086" w14:textId="77777777">
      <w:r>
        <w:t xml:space="preserve">Map update and rendering: The following steps run continuously during the session. </w:t>
      </w:r>
    </w:p>
    <w:p w:rsidRPr="00191012" w:rsidR="00047B3B" w:rsidP="00047B3B" w:rsidRDefault="00047B3B" w14:paraId="30552B7D" w14:textId="26297CA7">
      <w:r>
        <w:t xml:space="preserve">Step 8: </w:t>
      </w:r>
      <w:r w:rsidRPr="00191012">
        <w:t xml:space="preserve">The </w:t>
      </w:r>
      <w:r>
        <w:t>AR Runtime on the device</w:t>
      </w:r>
      <w:r w:rsidRPr="00191012">
        <w:t xml:space="preserve"> will transmit images captured by the embedded vision sensors</w:t>
      </w:r>
      <w:r>
        <w:t xml:space="preserve"> to the Spatial Computing Server</w:t>
      </w:r>
      <w:r w:rsidRPr="00191012">
        <w:t>, ideally at the capture frequency (~60Hz).</w:t>
      </w:r>
      <w:r>
        <w:t xml:space="preserve"> Alternatively it may send visual features instead of full images. </w:t>
      </w:r>
    </w:p>
    <w:p w:rsidR="00047B3B" w:rsidP="00047B3B" w:rsidRDefault="00047B3B" w14:paraId="4E7226D6" w14:textId="5A606359">
      <w:r>
        <w:t xml:space="preserve">Step 9: </w:t>
      </w:r>
      <w:r w:rsidRPr="00191012">
        <w:t>The</w:t>
      </w:r>
      <w:r>
        <w:t xml:space="preserve"> Spatial Computing Server </w:t>
      </w:r>
      <w:r w:rsidRPr="00191012">
        <w:t xml:space="preserve">will receive these images and based on the </w:t>
      </w:r>
      <w:r>
        <w:t>XR spatial description</w:t>
      </w:r>
      <w:r w:rsidRPr="00191012">
        <w:t xml:space="preserve"> stored in </w:t>
      </w:r>
      <w:r>
        <w:t>cache</w:t>
      </w:r>
      <w:r w:rsidRPr="00191012">
        <w: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t>
      </w:r>
      <w:r>
        <w:t xml:space="preserve">. </w:t>
      </w:r>
    </w:p>
    <w:p w:rsidRPr="00191012" w:rsidR="00047B3B" w:rsidP="00047B3B" w:rsidRDefault="00047B3B" w14:paraId="0C48C413" w14:textId="030D0849">
      <w:r>
        <w:t>Step 10. The Spatial Computing Server</w:t>
      </w:r>
      <w:r w:rsidRPr="00191012">
        <w:t xml:space="preserve"> provides the </w:t>
      </w:r>
      <w:r>
        <w:t xml:space="preserve">spatial position (AR device pose in reference to the real world) </w:t>
      </w:r>
      <w:r w:rsidRPr="00191012">
        <w:t>to the remote rendering service running also into the cloud which will render the AR scene including AR assets from a viewpoint corresponding to the real pose of the AR device.</w:t>
      </w:r>
      <w:r>
        <w:t xml:space="preserve"> If remote rendering is not used pose is sent to AR Runtime.  </w:t>
      </w:r>
    </w:p>
    <w:p w:rsidRPr="00191012" w:rsidR="00047B3B" w:rsidP="00047B3B" w:rsidRDefault="00047B3B" w14:paraId="5E96C8B2" w14:textId="40776073">
      <w:r>
        <w:t xml:space="preserve">Step 11: </w:t>
      </w:r>
      <w:r w:rsidRPr="00191012">
        <w:t>The remote rendering service will transmit the rendered images</w:t>
      </w:r>
      <w:r>
        <w:t xml:space="preserve"> according to the pose</w:t>
      </w:r>
      <w:r w:rsidRPr="00191012">
        <w:t xml:space="preserve"> to the UE for displaying them to the end-user.</w:t>
      </w:r>
    </w:p>
    <w:p w:rsidR="00E056E2" w:rsidP="00E056E2" w:rsidRDefault="00047B3B" w14:paraId="0329DE2A" w14:textId="06EEA935">
      <w:pPr>
        <w:keepNext/>
        <w:keepLines/>
        <w:spacing w:before="180"/>
        <w:ind w:left="1134" w:hanging="1134"/>
        <w:outlineLvl w:val="1"/>
        <w:rPr>
          <w:rFonts w:ascii="Arial" w:hAnsi="Arial" w:eastAsia="Malgun Gothic"/>
          <w:sz w:val="24"/>
          <w:szCs w:val="16"/>
          <w:lang w:eastAsia="ko-KR"/>
        </w:rPr>
      </w:pPr>
      <w:r>
        <w:lastRenderedPageBreak/>
        <w:t xml:space="preserve">Step </w:t>
      </w:r>
      <w:r w:rsidR="00AE3EBD">
        <w:t>12</w:t>
      </w:r>
      <w:r>
        <w:t>:</w:t>
      </w:r>
      <w:r w:rsidR="00AE3EBD">
        <w:t xml:space="preserve"> The spatial compute server may send/receive updates in XR spatial description from the XR spatial description server. </w:t>
      </w:r>
      <w:r>
        <w:t xml:space="preserve"> </w:t>
      </w:r>
    </w:p>
    <w:p w:rsidR="00E056E2" w:rsidP="00E056E2" w:rsidRDefault="00E056E2" w14:paraId="63556F75"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7F3437" w:rsidR="00E056E2" w:rsidP="00E056E2" w:rsidRDefault="00E056E2" w14:paraId="47FBE3D1" w14:textId="77777777">
      <w:pPr>
        <w:keepNext/>
        <w:keepLines/>
        <w:spacing w:before="180"/>
        <w:ind w:left="1134" w:hanging="1134"/>
        <w:outlineLvl w:val="1"/>
        <w:rPr>
          <w:rFonts w:ascii="Arial" w:hAnsi="Arial" w:eastAsia="Malgun Gothic"/>
          <w:sz w:val="24"/>
          <w:szCs w:val="16"/>
          <w:lang w:eastAsia="ko-KR"/>
        </w:rPr>
      </w:pPr>
    </w:p>
    <w:p w:rsidRPr="00E056E2" w:rsidR="00E056E2" w:rsidP="00E056E2" w:rsidRDefault="00E056E2" w14:paraId="416788F2" w14:textId="214FE77B">
      <w:pPr>
        <w:keepNext/>
        <w:keepLines/>
        <w:spacing w:before="120"/>
        <w:ind w:left="1134" w:hanging="1134"/>
        <w:outlineLvl w:val="2"/>
        <w:rPr>
          <w:rFonts w:ascii="Arial" w:hAnsi="Arial"/>
          <w:sz w:val="28"/>
          <w:lang w:eastAsia="ko-KR"/>
        </w:rPr>
      </w:pPr>
      <w:commentRangeStart w:id="321"/>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321"/>
      <w:r w:rsidR="0011120E">
        <w:rPr>
          <w:rStyle w:val="CommentReference"/>
        </w:rPr>
        <w:commentReference w:id="321"/>
      </w:r>
    </w:p>
    <w:p w:rsidRPr="00E056E2" w:rsidR="00E056E2" w:rsidP="00E056E2" w:rsidRDefault="00E056E2" w14:paraId="3BFD812F" w14:textId="77777777">
      <w:pPr>
        <w:keepNext/>
        <w:keepLines/>
        <w:spacing w:before="120"/>
        <w:ind w:left="1418" w:hanging="1418"/>
        <w:outlineLvl w:val="3"/>
        <w:rPr>
          <w:rFonts w:ascii="Arial" w:hAnsi="Arial"/>
          <w:sz w:val="24"/>
        </w:rPr>
      </w:pPr>
      <w:r w:rsidRPr="00E056E2">
        <w:rPr>
          <w:rFonts w:ascii="Arial" w:hAnsi="Arial"/>
          <w:sz w:val="24"/>
        </w:rPr>
        <w:t>4.4.7.1</w:t>
      </w:r>
      <w:r w:rsidRPr="00E056E2">
        <w:rPr>
          <w:rFonts w:ascii="Arial" w:hAnsi="Arial"/>
          <w:sz w:val="24"/>
        </w:rPr>
        <w:tab/>
      </w:r>
      <w:r w:rsidRPr="00E056E2">
        <w:rPr>
          <w:rFonts w:ascii="Arial" w:hAnsi="Arial"/>
          <w:sz w:val="24"/>
        </w:rPr>
        <w:t>Overview</w:t>
      </w:r>
    </w:p>
    <w:p w:rsidR="0098743B" w:rsidP="00B01ACD" w:rsidRDefault="00B01ACD" w14:paraId="07BC26F4" w14:textId="0CDE06BC">
      <w:r w:rsidRPr="00B01ACD">
        <w:t>XR spatial description is a data structure</w:t>
      </w:r>
      <w:r w:rsidR="00F02D61">
        <w:t xml:space="preserve"> (typically a scene graph)</w:t>
      </w:r>
      <w:r w:rsidRPr="00B01ACD">
        <w:t xml:space="preserve"> describing the spatial organisation of the real world </w:t>
      </w:r>
      <w:r w:rsidRPr="007F3437">
        <w:t>using</w:t>
      </w:r>
      <w:r w:rsidR="0098743B">
        <w:t>:</w:t>
      </w:r>
    </w:p>
    <w:p w:rsidR="0098743B" w:rsidP="0098743B" w:rsidRDefault="0098743B" w14:paraId="0A3D976B" w14:textId="008D6E88">
      <w:pPr>
        <w:pStyle w:val="ListParagraph"/>
        <w:numPr>
          <w:ilvl w:val="0"/>
          <w:numId w:val="3"/>
        </w:numPr>
      </w:pPr>
      <w:r>
        <w:t>Visual features and 3D Maps</w:t>
      </w:r>
    </w:p>
    <w:p w:rsidR="0098743B" w:rsidP="0098743B" w:rsidRDefault="0098743B" w14:paraId="3D7FB30A" w14:textId="0BDDB413">
      <w:pPr>
        <w:pStyle w:val="ListParagraph"/>
        <w:numPr>
          <w:ilvl w:val="0"/>
          <w:numId w:val="3"/>
        </w:numPr>
      </w:pPr>
      <w:r>
        <w:t xml:space="preserve">Spatial </w:t>
      </w:r>
      <w:r w:rsidRPr="007F3437" w:rsidR="00B01ACD">
        <w:t>anchors</w:t>
      </w:r>
      <w:r>
        <w:t xml:space="preserve"> and</w:t>
      </w:r>
      <w:r w:rsidRPr="007F3437" w:rsidR="00B01ACD">
        <w:t xml:space="preserve"> trackables </w:t>
      </w:r>
    </w:p>
    <w:p w:rsidR="0098743B" w:rsidP="0098743B" w:rsidRDefault="00B01ACD" w14:paraId="093534AE" w14:textId="77777777">
      <w:pPr>
        <w:pStyle w:val="ListParagraph"/>
        <w:numPr>
          <w:ilvl w:val="0"/>
          <w:numId w:val="3"/>
        </w:numPr>
      </w:pPr>
      <w:r w:rsidRPr="007F3437">
        <w:t xml:space="preserve">camera parameters </w:t>
      </w:r>
      <w:r w:rsidR="0098743B">
        <w:t>as defined in 4.4.3.2</w:t>
      </w:r>
    </w:p>
    <w:p w:rsidR="00B01ACD" w:rsidP="0098743B" w:rsidRDefault="00B01ACD" w14:paraId="1008858A" w14:textId="5351FC24">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r>
        <w:t>It is used for spatial computing as described in section 4.3.</w:t>
      </w:r>
      <w:commentRangeStart w:id="322"/>
      <w:r>
        <w:t>2</w:t>
      </w:r>
      <w:commentRangeEnd w:id="322"/>
      <w:r w:rsidR="00F02D61">
        <w:rPr>
          <w:rStyle w:val="CommentReference"/>
        </w:rPr>
        <w:commentReference w:id="322"/>
      </w:r>
      <w:r>
        <w:t>.</w:t>
      </w:r>
    </w:p>
    <w:p w:rsidR="00F02D61" w:rsidP="00F02D61" w:rsidRDefault="00F02D61" w14:paraId="54A13DB5" w14:textId="21187EDB">
      <w:r w:rsidRPr="007F3437">
        <w:t xml:space="preserve">XR spatial description data is downloaded and updated periodically from a </w:t>
      </w:r>
      <w:r>
        <w:t xml:space="preserve">XR Spatial Description </w:t>
      </w:r>
      <w:r w:rsidRPr="007F3437">
        <w:t xml:space="preserve">Server, which may be an AR/MR Application provider. </w:t>
      </w:r>
      <w:r>
        <w:t xml:space="preserve">It can be updated by sending an XR Spatial description update (e.g., updated visual features or keyframes attached to camera parameters) from an AR device or an XR spatial compute server to the XR Spatial Description Server. </w:t>
      </w:r>
    </w:p>
    <w:p w:rsidR="00A554DA" w:rsidP="00F02D61" w:rsidRDefault="00F02D61" w14:paraId="6C4538AB" w14:textId="0A7D280B">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r>
        <w:t>.</w:t>
      </w:r>
    </w:p>
    <w:p w:rsidR="00407158" w:rsidP="00407158" w:rsidRDefault="00407158" w14:paraId="626C3037" w14:textId="0334A9D3">
      <w:r>
        <w:t>Formats:</w:t>
      </w:r>
      <w:r w:rsidR="00B500B5">
        <w:t xml:space="preserve"> </w:t>
      </w:r>
      <w:r w:rsidRPr="00F02D61">
        <w:rPr>
          <w:lang w:val="en-US"/>
        </w:rPr>
        <w:t xml:space="preserve">ETSI ARF uses the term World Graph for XR spatial description. It defines the relative position of </w:t>
      </w:r>
      <w:commentRangeStart w:id="323"/>
      <w:commentRangeEnd w:id="323"/>
      <w:r w:rsidR="00122967">
        <w:rPr>
          <w:rStyle w:val="CommentReference"/>
        </w:rPr>
        <w:commentReference w:id="323"/>
      </w:r>
      <w:r w:rsidRPr="00F02D61">
        <w:rPr>
          <w:lang w:val="en-US"/>
        </w:rPr>
        <w:t xml:space="preserve">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w:t>
      </w:r>
      <w:r w:rsidRPr="006D2752">
        <w:rPr>
          <w:highlight w:val="yellow"/>
          <w:lang w:val="en-US"/>
        </w:rPr>
        <w:t>Requirements for XR spatial description are also under consideration in MPEG for using a scene graph for real-world mapping possibly as a glTF extension. Currently only proprietary implementations exist for XR spatial description.</w:t>
      </w:r>
      <w:r>
        <w:rPr>
          <w:lang w:val="en-US"/>
        </w:rPr>
        <w:t xml:space="preserve"> </w:t>
      </w:r>
    </w:p>
    <w:p w:rsidRPr="00E056E2" w:rsidR="00407158" w:rsidRDefault="00E056E2" w14:paraId="6610B60B" w14:textId="7602AF1C">
      <w:pPr>
        <w:keepNext/>
        <w:keepLines/>
        <w:spacing w:before="120"/>
        <w:ind w:left="1418" w:hanging="1418"/>
        <w:outlineLvl w:val="3"/>
        <w:rPr>
          <w:rFonts w:ascii="Arial" w:hAnsi="Arial"/>
          <w:sz w:val="24"/>
        </w:rPr>
      </w:pPr>
      <w:commentRangeStart w:id="324"/>
      <w:r w:rsidRPr="00E056E2">
        <w:rPr>
          <w:rFonts w:ascii="Arial" w:hAnsi="Arial"/>
          <w:sz w:val="24"/>
        </w:rPr>
        <w:t>4.4.7.2</w:t>
      </w:r>
      <w:r w:rsidRPr="00E056E2">
        <w:rPr>
          <w:rFonts w:ascii="Arial" w:hAnsi="Arial"/>
          <w:sz w:val="24"/>
        </w:rPr>
        <w:tab/>
      </w:r>
      <w:r w:rsidRPr="00E056E2">
        <w:rPr>
          <w:rFonts w:ascii="Arial" w:hAnsi="Arial"/>
          <w:sz w:val="24"/>
        </w:rPr>
        <w:t>Camera and sensor information</w:t>
      </w:r>
      <w:commentRangeEnd w:id="324"/>
      <w:r w:rsidR="00B01ACD">
        <w:rPr>
          <w:rStyle w:val="CommentReference"/>
        </w:rPr>
        <w:commentReference w:id="324"/>
      </w:r>
    </w:p>
    <w:p w:rsidRPr="006D2752" w:rsidR="00B500B5" w:rsidP="00E056E2" w:rsidRDefault="00B500B5" w14:paraId="46883941" w14:textId="31DFCBA9">
      <w:pPr>
        <w:rPr>
          <w:highlight w:val="cyan"/>
        </w:rPr>
      </w:pPr>
      <w:r w:rsidRPr="006D2752">
        <w:rPr>
          <w:highlight w:val="cyan"/>
        </w:rPr>
        <w:t>Thomas</w:t>
      </w:r>
      <w:r>
        <w:rPr>
          <w:highlight w:val="cyan"/>
        </w:rPr>
        <w:t>/Imed/Emmanuel/Jerome/Ryan</w:t>
      </w:r>
    </w:p>
    <w:p w:rsidRPr="00E056E2" w:rsidR="00E056E2" w:rsidP="00E056E2" w:rsidRDefault="00E056E2" w14:paraId="79951EAB" w14:textId="6004B9D5">
      <w:pPr>
        <w:rPr>
          <w:highlight w:val="yellow"/>
        </w:rPr>
      </w:pPr>
      <w:r w:rsidRPr="00E056E2">
        <w:rPr>
          <w:highlight w:val="yellow"/>
        </w:rPr>
        <w:t xml:space="preserve">2D: </w:t>
      </w:r>
    </w:p>
    <w:p w:rsidRPr="00E056E2" w:rsidR="00E056E2" w:rsidP="00E056E2" w:rsidRDefault="00E056E2" w14:paraId="68C680ED" w14:textId="02ACD141">
      <w:pPr>
        <w:rPr>
          <w:highlight w:val="yellow"/>
        </w:rPr>
      </w:pPr>
      <w:r w:rsidRPr="22934A8A" w:rsidR="22934A8A">
        <w:rPr>
          <w:highlight w:val="yellow"/>
        </w:rPr>
        <w:t>LiDAR</w:t>
      </w:r>
      <w:ins w:author="Emmanuel Thomas" w:date="2021-11-15T17:11:36.836Z" w:id="1957033937">
        <w:r w:rsidRPr="22934A8A" w:rsidR="22934A8A">
          <w:rPr>
            <w:highlight w:val="yellow"/>
          </w:rPr>
          <w:t xml:space="preserve"> (Emmanuel)</w:t>
        </w:r>
      </w:ins>
      <w:r w:rsidRPr="22934A8A" w:rsidR="22934A8A">
        <w:rPr>
          <w:highlight w:val="yellow"/>
        </w:rPr>
        <w:t>.</w:t>
      </w:r>
    </w:p>
    <w:p w:rsidRPr="00E056E2" w:rsidR="00E056E2" w:rsidP="00E056E2" w:rsidRDefault="00E056E2" w14:paraId="224CF936" w14:textId="77777777">
      <w:pPr>
        <w:rPr>
          <w:highlight w:val="yellow"/>
        </w:rPr>
      </w:pPr>
      <w:r w:rsidRPr="00E056E2">
        <w:rPr>
          <w:highlight w:val="yellow"/>
        </w:rPr>
        <w:t>Depth</w:t>
      </w:r>
    </w:p>
    <w:p w:rsidRPr="00E056E2" w:rsidR="00E056E2" w:rsidP="00E056E2" w:rsidRDefault="00E056E2" w14:paraId="7E0162C8" w14:textId="77777777">
      <w:pPr>
        <w:rPr>
          <w:highlight w:val="yellow"/>
        </w:rPr>
      </w:pPr>
      <w:r w:rsidRPr="00E056E2">
        <w:rPr>
          <w:highlight w:val="yellow"/>
        </w:rPr>
        <w:t>3D ToF</w:t>
      </w:r>
    </w:p>
    <w:p w:rsidRPr="00E056E2" w:rsidR="00E056E2" w:rsidP="00E056E2" w:rsidRDefault="00E056E2" w14:paraId="16378E84" w14:textId="77777777">
      <w:pPr>
        <w:rPr>
          <w:highlight w:val="yellow"/>
        </w:rPr>
      </w:pPr>
      <w:r w:rsidRPr="00E056E2">
        <w:rPr>
          <w:highlight w:val="yellow"/>
        </w:rPr>
        <w:t>3D</w:t>
      </w:r>
    </w:p>
    <w:p w:rsidR="00E056E2" w:rsidP="00E056E2" w:rsidRDefault="00E056E2" w14:paraId="6C631B2B" w14:textId="7F86BFCF">
      <w:r w:rsidRPr="00E056E2">
        <w:rPr>
          <w:highlight w:val="yellow"/>
        </w:rPr>
        <w:t>Sound</w:t>
      </w:r>
    </w:p>
    <w:p w:rsidR="00B500B5" w:rsidP="00E056E2" w:rsidRDefault="002B06ED" w14:paraId="6F797703" w14:textId="484B5B1F">
      <w:r w:rsidRPr="00B500B5">
        <w:rPr>
          <w:highlight w:val="yellow"/>
        </w:rPr>
        <w:t>G</w:t>
      </w:r>
      <w:r w:rsidRPr="006D2752" w:rsidR="00B500B5">
        <w:rPr>
          <w:highlight w:val="yellow"/>
        </w:rPr>
        <w:t>yroscope</w:t>
      </w:r>
    </w:p>
    <w:p w:rsidRPr="00E056E2" w:rsidR="002B06ED" w:rsidP="00E056E2" w:rsidRDefault="002B06ED" w14:paraId="67AF5907" w14:textId="52B0B7DA">
      <w:r w:rsidRPr="002B06ED">
        <w:t>https://docs.google.com/document/d/1lRM-TYAJFQ98q-hUaNDQmcY0HYiiq2K-b6OV4FGypAE/edit?usp=sharing</w:t>
      </w:r>
    </w:p>
    <w:p w:rsidRPr="00E056E2" w:rsidR="00E056E2" w:rsidP="00E056E2" w:rsidRDefault="00E056E2" w14:paraId="311629D2" w14:textId="5CC20C54">
      <w:pPr>
        <w:keepNext/>
        <w:keepLines/>
        <w:spacing w:before="120"/>
        <w:ind w:left="1418" w:hanging="1418"/>
        <w:outlineLvl w:val="3"/>
        <w:rPr>
          <w:rFonts w:ascii="Arial" w:hAnsi="Arial"/>
          <w:sz w:val="24"/>
        </w:rPr>
      </w:pPr>
      <w:r w:rsidRPr="00E056E2">
        <w:rPr>
          <w:rFonts w:ascii="Arial" w:hAnsi="Arial"/>
          <w:sz w:val="24"/>
        </w:rPr>
        <w:t>4.4.7.3</w:t>
      </w:r>
      <w:r w:rsidRPr="00E056E2">
        <w:rPr>
          <w:rFonts w:ascii="Arial" w:hAnsi="Arial"/>
          <w:sz w:val="24"/>
        </w:rPr>
        <w:tab/>
      </w:r>
      <w:r w:rsidR="00B01ACD">
        <w:rPr>
          <w:rFonts w:ascii="Arial" w:hAnsi="Arial"/>
          <w:sz w:val="24"/>
        </w:rPr>
        <w:t>Visual features and Spatial</w:t>
      </w:r>
      <w:r w:rsidRPr="00E056E2">
        <w:rPr>
          <w:rFonts w:ascii="Arial" w:hAnsi="Arial"/>
          <w:sz w:val="24"/>
        </w:rPr>
        <w:t xml:space="preserve"> Maps</w:t>
      </w:r>
    </w:p>
    <w:p w:rsidRPr="00E056E2" w:rsidR="00E056E2" w:rsidP="00E056E2" w:rsidRDefault="00E056E2" w14:paraId="3A4F3807" w14:textId="77777777">
      <w:r w:rsidRPr="00E056E2">
        <w:rPr>
          <w:highlight w:val="yellow"/>
        </w:rPr>
        <w:t>Describe details, surfaces, meshes? etc.</w:t>
      </w:r>
    </w:p>
    <w:p w:rsidRPr="00E056E2" w:rsidR="00E056E2" w:rsidP="00E056E2" w:rsidRDefault="00E056E2" w14:paraId="0C253D1D" w14:textId="78EB7554">
      <w:r w:rsidRPr="00E056E2">
        <w:lastRenderedPageBreak/>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r w:rsidR="0048303B">
        <w:t xml:space="preserve">(selected frames used for triangulation of features) </w:t>
      </w:r>
      <w:r w:rsidRPr="00E056E2">
        <w:t xml:space="preserve">and their matched visual </w:t>
      </w:r>
      <w:commentRangeStart w:id="325"/>
      <w:commentRangeStart w:id="326"/>
      <w:r w:rsidRPr="00E056E2">
        <w:t>features</w:t>
      </w:r>
      <w:commentRangeEnd w:id="325"/>
      <w:r w:rsidR="00E85DB5">
        <w:rPr>
          <w:rStyle w:val="CommentReference"/>
        </w:rPr>
        <w:commentReference w:id="325"/>
      </w:r>
      <w:commentRangeEnd w:id="326"/>
      <w:r w:rsidR="0048303B">
        <w:rPr>
          <w:rStyle w:val="CommentReference"/>
        </w:rPr>
        <w:commentReference w:id="326"/>
      </w:r>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p>
    <w:p w:rsidRPr="00E056E2" w:rsidR="00E056E2" w:rsidP="00E056E2" w:rsidRDefault="00E056E2" w14:paraId="0BA6297A" w14:textId="77777777">
      <w:r w:rsidRPr="00E056E2">
        <w:rPr>
          <w:highlight w:val="yellow"/>
        </w:rPr>
        <w:t xml:space="preserve">Add to references [X] </w:t>
      </w:r>
      <w:hyperlink w:history="1" r:id="rId43">
        <w:r w:rsidRPr="00E056E2">
          <w:rPr>
            <w:color w:val="0000FF"/>
            <w:highlight w:val="yellow"/>
            <w:u w:val="single"/>
          </w:rPr>
          <w:t>https://arxiv.org/abs/1607.00470</w:t>
        </w:r>
      </w:hyperlink>
      <w:r w:rsidRPr="00E056E2">
        <w:t xml:space="preserve"> </w:t>
      </w:r>
    </w:p>
    <w:p w:rsidRPr="00E056E2" w:rsidR="00E056E2" w:rsidP="00E056E2" w:rsidRDefault="00E056E2" w14:paraId="0091D9AF" w14:textId="649D77EC">
      <w:r w:rsidRPr="00E056E2">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r w:rsidR="00E82353">
        <w:t xml:space="preserve"> Note that 3D-3D feature matching can also be implemented for depth sensors.</w:t>
      </w:r>
    </w:p>
    <w:p w:rsidRPr="00E056E2" w:rsidR="00E056E2" w:rsidP="00E056E2" w:rsidRDefault="00E056E2" w14:paraId="7658B010" w14:textId="77777777">
      <w:r w:rsidRPr="00E056E2">
        <w:t>For this reason a 3D Map consists at least of:</w:t>
      </w:r>
    </w:p>
    <w:p w:rsidRPr="00E056E2" w:rsidR="00E056E2" w:rsidP="00E056E2" w:rsidRDefault="00E056E2" w14:paraId="43675D6F" w14:textId="77777777">
      <w:pPr>
        <w:numPr>
          <w:ilvl w:val="0"/>
          <w:numId w:val="6"/>
        </w:numPr>
        <w:spacing w:after="160" w:line="259" w:lineRule="auto"/>
        <w:contextualSpacing/>
      </w:pPr>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p>
    <w:p w:rsidRPr="00E056E2" w:rsidR="00E056E2" w:rsidP="00E056E2" w:rsidRDefault="00E056E2" w14:paraId="6F7847DC" w14:textId="305A198A">
      <w:r w:rsidRPr="00E056E2">
        <w:t xml:space="preserve">  But </w:t>
      </w:r>
      <w:r w:rsidRPr="00E056E2" w:rsidR="005548E9">
        <w:t>additionally</w:t>
      </w:r>
      <w:r w:rsidRPr="00E056E2">
        <w:t>, to speed-up the 2D-3D matching process, a 3D map generally includes:</w:t>
      </w:r>
    </w:p>
    <w:p w:rsidRPr="00E056E2" w:rsidR="00E056E2" w:rsidP="00E056E2" w:rsidRDefault="00E056E2" w14:paraId="7469A945" w14:textId="77777777">
      <w:pPr>
        <w:numPr>
          <w:ilvl w:val="0"/>
          <w:numId w:val="6"/>
        </w:numPr>
        <w:spacing w:after="160" w:line="259" w:lineRule="auto"/>
        <w:contextualSpacing/>
        <w:rPr>
          <w:rFonts w:ascii="Calibri" w:hAnsi="Calibri" w:eastAsia="Calibri" w:cs="Arial"/>
          <w:sz w:val="22"/>
          <w:szCs w:val="22"/>
          <w:lang w:val="en-US"/>
        </w:rPr>
      </w:pPr>
      <w:r w:rsidRPr="00E056E2">
        <w:rPr>
          <w:rFonts w:ascii="Calibri" w:hAnsi="Calibri" w:eastAsia="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p>
    <w:p w:rsidRPr="00E056E2" w:rsidR="00E056E2" w:rsidP="00E056E2" w:rsidRDefault="00E056E2" w14:paraId="148FC111" w14:textId="77777777">
      <w:pPr>
        <w:numPr>
          <w:ilvl w:val="0"/>
          <w:numId w:val="6"/>
        </w:numPr>
        <w:spacing w:after="160" w:line="259" w:lineRule="auto"/>
        <w:contextualSpacing/>
        <w:rPr>
          <w:rFonts w:ascii="Calibri" w:hAnsi="Calibri" w:eastAsia="Calibri" w:cs="Arial"/>
          <w:sz w:val="22"/>
          <w:szCs w:val="22"/>
          <w:lang w:val="en-US"/>
        </w:rPr>
      </w:pPr>
      <w:r w:rsidRPr="00E056E2">
        <w:t xml:space="preserve">The 2D features for each keyframes (e.g. 2D points with their associated descriptors such as SURF, SIFT, ORB represented by a vector of numbers). The number of features exracted per keyframe varies between 200 and 1000. </w:t>
      </w:r>
    </w:p>
    <w:p w:rsidRPr="00E056E2" w:rsidR="00E056E2" w:rsidP="00E056E2" w:rsidRDefault="00E056E2" w14:paraId="69EE6C89" w14:textId="77777777">
      <w:pPr>
        <w:numPr>
          <w:ilvl w:val="0"/>
          <w:numId w:val="6"/>
        </w:numPr>
        <w:spacing w:after="160" w:line="259" w:lineRule="auto"/>
        <w:contextualSpacing/>
        <w:rPr>
          <w:rFonts w:ascii="Calibri" w:hAnsi="Calibri" w:eastAsia="Calibri" w:cs="Arial"/>
          <w:sz w:val="22"/>
          <w:szCs w:val="22"/>
          <w:lang w:val="en-US"/>
        </w:rPr>
      </w:pPr>
      <w:r w:rsidRPr="00E056E2">
        <w:t>The matches between 2D features of keyframes and 3D features of the spatial feature cloud.</w:t>
      </w:r>
    </w:p>
    <w:p w:rsidRPr="00E056E2" w:rsidR="00E056E2" w:rsidP="00E056E2" w:rsidRDefault="00E056E2" w14:paraId="7AC6A8EB" w14:textId="77777777">
      <w:pPr>
        <w:rPr>
          <w:rFonts w:eastAsia="Calibri"/>
        </w:rPr>
      </w:pPr>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p>
    <w:p w:rsidRPr="00E056E2" w:rsidR="00E056E2" w:rsidP="00E056E2" w:rsidRDefault="00E056E2" w14:paraId="324B47D1" w14:textId="77777777">
      <w:pPr>
        <w:numPr>
          <w:ilvl w:val="0"/>
          <w:numId w:val="7"/>
        </w:numPr>
        <w:spacing w:after="160" w:line="259" w:lineRule="auto"/>
        <w:contextualSpacing/>
      </w:pPr>
      <w:r w:rsidRPr="00E056E2">
        <w:t>Match the closest keyframe to the current frame by retrieving it with the BoW model,</w:t>
      </w:r>
    </w:p>
    <w:p w:rsidRPr="00E056E2" w:rsidR="00E056E2" w:rsidP="00E056E2" w:rsidRDefault="00E056E2" w14:paraId="0D0EEDED" w14:textId="77777777">
      <w:pPr>
        <w:numPr>
          <w:ilvl w:val="0"/>
          <w:numId w:val="7"/>
        </w:numPr>
        <w:spacing w:after="160" w:line="259" w:lineRule="auto"/>
        <w:contextualSpacing/>
      </w:pPr>
      <w:r w:rsidRPr="00E056E2">
        <w:t>Match the 2D features between the current frame and the retrieved keyframe,Match the 2D features between the current frame and spatial feature cloud (knowing matches between 2D features of the keyframes and 3D features of the spatial feature cloud).</w:t>
      </w:r>
    </w:p>
    <w:p w:rsidRPr="00E056E2" w:rsidR="00E056E2" w:rsidP="00E056E2" w:rsidRDefault="00E056E2" w14:paraId="10CA5E23" w14:textId="77777777">
      <w:pPr>
        <w:rPr>
          <w:highlight w:val="yellow"/>
        </w:rPr>
      </w:pPr>
      <w:r w:rsidRPr="00E056E2">
        <w:rPr>
          <w:highlight w:val="yellow"/>
        </w:rPr>
        <w:t xml:space="preserve">Add to reference [XX] </w:t>
      </w:r>
      <w:hyperlink w:history="1" r:id="rId44">
        <w:r w:rsidRPr="00E056E2">
          <w:rPr>
            <w:color w:val="0000FF"/>
            <w:highlight w:val="yellow"/>
            <w:u w:val="single"/>
          </w:rPr>
          <w:t>https://www.cs.ubc.ca/~lowe/papers/ijcv04.pdf</w:t>
        </w:r>
      </w:hyperlink>
    </w:p>
    <w:p w:rsidRPr="00E056E2" w:rsidR="00E056E2" w:rsidP="00E056E2" w:rsidRDefault="00E056E2" w14:paraId="3E8A31AB" w14:textId="77777777">
      <w:pPr>
        <w:rPr>
          <w:highlight w:val="yellow"/>
        </w:rPr>
      </w:pPr>
      <w:r w:rsidRPr="00E056E2">
        <w:rPr>
          <w:highlight w:val="yellow"/>
        </w:rPr>
        <w:t xml:space="preserve">Add to reference [XXX] </w:t>
      </w:r>
      <w:hyperlink w:history="1" r:id="rId45">
        <w:r w:rsidRPr="00E056E2">
          <w:rPr>
            <w:color w:val="0000FF"/>
            <w:highlight w:val="yellow"/>
            <w:u w:val="single"/>
          </w:rPr>
          <w:t>https://people.ee.ethz.ch/~surf/eccv06.pdf</w:t>
        </w:r>
      </w:hyperlink>
    </w:p>
    <w:p w:rsidRPr="00E056E2" w:rsidR="00E056E2" w:rsidP="00E056E2" w:rsidRDefault="00E056E2" w14:paraId="56A03580" w14:textId="77777777">
      <w:r w:rsidRPr="00E056E2">
        <w:rPr>
          <w:highlight w:val="yellow"/>
        </w:rPr>
        <w:t xml:space="preserve"> Add to reference [XXXX] https://ieeexplore.ieee.org/document/6126544</w:t>
      </w:r>
    </w:p>
    <w:p w:rsidRPr="00E056E2" w:rsidR="00E056E2" w:rsidP="00E056E2" w:rsidRDefault="00E82353" w14:paraId="5B315B2C" w14:textId="47F4E30E">
      <w:commentRangeStart w:id="327"/>
      <w:r>
        <w:rPr>
          <w:noProof/>
          <w:lang w:val="en-US"/>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327"/>
      <w:r w:rsidR="0011120E">
        <w:rPr>
          <w:rStyle w:val="CommentReference"/>
        </w:rPr>
        <w:commentReference w:id="327"/>
      </w:r>
    </w:p>
    <w:p w:rsidRPr="00E056E2" w:rsidR="00E056E2" w:rsidP="00E056E2" w:rsidRDefault="00E056E2" w14:paraId="0F838180" w14:textId="16E3B848"/>
    <w:p w:rsidRPr="00E056E2" w:rsidR="00E056E2" w:rsidP="00E056E2" w:rsidRDefault="00E056E2" w14:paraId="430BCF29" w14:textId="77777777">
      <w:pPr>
        <w:rPr>
          <w:lang w:val="en-US"/>
        </w:rPr>
      </w:pPr>
    </w:p>
    <w:p w:rsidRPr="00E056E2" w:rsidR="00E056E2" w:rsidP="00E056E2" w:rsidRDefault="00E056E2" w14:paraId="3717328F" w14:textId="77777777">
      <w:pPr>
        <w:keepNext/>
        <w:keepLines/>
        <w:spacing w:before="120"/>
        <w:ind w:left="1418" w:hanging="1418"/>
        <w:outlineLvl w:val="3"/>
        <w:rPr>
          <w:rFonts w:ascii="Arial" w:hAnsi="Arial"/>
          <w:sz w:val="24"/>
        </w:rPr>
      </w:pPr>
      <w:r w:rsidRPr="00E056E2">
        <w:rPr>
          <w:rFonts w:ascii="Arial" w:hAnsi="Arial"/>
          <w:sz w:val="24"/>
        </w:rPr>
        <w:t>4.4.7.4</w:t>
      </w:r>
      <w:r w:rsidRPr="00E056E2">
        <w:rPr>
          <w:rFonts w:ascii="Arial" w:hAnsi="Arial"/>
          <w:sz w:val="24"/>
        </w:rPr>
        <w:tab/>
      </w:r>
      <w:r w:rsidRPr="00E056E2">
        <w:rPr>
          <w:rFonts w:ascii="Arial" w:hAnsi="Arial"/>
          <w:sz w:val="24"/>
        </w:rPr>
        <w:t>Spatial Anchors and Trackables</w:t>
      </w:r>
    </w:p>
    <w:p w:rsidR="00E056E2" w:rsidP="00E056E2" w:rsidRDefault="00E056E2" w14:paraId="0FFB698D" w14:textId="3777F433">
      <w:pPr>
        <w:spacing w:after="0"/>
      </w:pPr>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rsidRPr="00E056E2" w:rsidR="005C0155" w:rsidP="00E056E2" w:rsidRDefault="005C0155" w14:paraId="0FE00BAB" w14:textId="77777777">
      <w:pPr>
        <w:spacing w:after="0"/>
      </w:pPr>
    </w:p>
    <w:p w:rsidRPr="00E056E2" w:rsidR="00E056E2" w:rsidP="00E056E2" w:rsidRDefault="00E056E2" w14:paraId="3B0CF248" w14:textId="77777777">
      <w:pPr>
        <w:rPr>
          <w:lang w:eastAsia="zh-CN"/>
        </w:rPr>
      </w:pPr>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p>
    <w:p w:rsidRPr="00E056E2" w:rsidR="00E056E2" w:rsidP="00E056E2" w:rsidRDefault="00E056E2" w14:paraId="7AB78680" w14:textId="77777777">
      <w:pPr>
        <w:widowControl w:val="0"/>
        <w:numPr>
          <w:ilvl w:val="0"/>
          <w:numId w:val="5"/>
        </w:numPr>
        <w:spacing w:after="120" w:line="240" w:lineRule="atLeast"/>
        <w:contextualSpacing/>
        <w:rPr>
          <w:lang w:val="en-US" w:eastAsia="zh-CN"/>
        </w:rPr>
      </w:pPr>
      <w:r w:rsidRPr="00E056E2">
        <w:rPr>
          <w:szCs w:val="22"/>
          <w:lang w:val="en-US" w:eastAsia="zh-CN"/>
        </w:rPr>
        <w:t>A controller with LEDs that can be tracked by an AR headset’s vision sensor. The feature in this case is the constellation of LEDs.</w:t>
      </w:r>
    </w:p>
    <w:p w:rsidRPr="00E056E2" w:rsidR="00E056E2" w:rsidP="00E056E2" w:rsidRDefault="00E056E2" w14:paraId="6DAFCE3D" w14:textId="77777777">
      <w:pPr>
        <w:widowControl w:val="0"/>
        <w:numPr>
          <w:ilvl w:val="0"/>
          <w:numId w:val="5"/>
        </w:numPr>
        <w:spacing w:after="120" w:line="240" w:lineRule="atLeast"/>
        <w:contextualSpacing/>
        <w:rPr>
          <w:szCs w:val="22"/>
          <w:lang w:val="en-US" w:eastAsia="zh-CN"/>
        </w:rPr>
      </w:pPr>
      <w:r w:rsidRPr="00E056E2">
        <w:rPr>
          <w:szCs w:val="22"/>
          <w:lang w:val="en-US" w:eastAsia="zh-CN"/>
        </w:rPr>
        <w:t>A fiducial marker that is detected as a black and white pattern by an AR device vision sensor. The feature in this case is the black and white pattern.</w:t>
      </w:r>
    </w:p>
    <w:p w:rsidRPr="00E056E2" w:rsidR="00E056E2" w:rsidP="00E056E2" w:rsidRDefault="00E056E2" w14:paraId="0C87F02D" w14:textId="77777777">
      <w:pPr>
        <w:widowControl w:val="0"/>
        <w:numPr>
          <w:ilvl w:val="0"/>
          <w:numId w:val="5"/>
        </w:numPr>
        <w:spacing w:after="120" w:line="240" w:lineRule="atLeast"/>
        <w:contextualSpacing/>
        <w:rPr>
          <w:szCs w:val="22"/>
          <w:lang w:val="en-US" w:eastAsia="zh-CN"/>
        </w:rPr>
      </w:pPr>
      <w:r w:rsidRPr="00E056E2">
        <w:rPr>
          <w:szCs w:val="22"/>
          <w:lang w:val="en-US" w:eastAsia="zh-CN"/>
        </w:rPr>
        <w:t xml:space="preserve">Hands visible through an AR headset’s vision sensor. The feature is a learnt model for hands. </w:t>
      </w:r>
    </w:p>
    <w:p w:rsidRPr="00E056E2" w:rsidR="00E056E2" w:rsidP="00E056E2" w:rsidRDefault="00E056E2" w14:paraId="5615A51F" w14:textId="4EE79923">
      <w:pPr>
        <w:rPr>
          <w:lang w:val="en-US" w:eastAsia="zh-CN"/>
        </w:rPr>
      </w:pPr>
      <w:r w:rsidRPr="00E056E2">
        <w:t xml:space="preserve">All of the above examples give a position of the trackable in reference to the position of the sensor (generally embedded in the AR headset).  </w:t>
      </w:r>
    </w:p>
    <w:p w:rsidR="00314302" w:rsidP="00314302" w:rsidRDefault="00314302" w14:paraId="771B1069" w14:textId="70AD17F7">
      <w:r w:rsidRPr="007F3437">
        <w:t xml:space="preserve">.. </w:t>
      </w:r>
    </w:p>
    <w:p w:rsidRPr="00E056E2" w:rsidR="00E056E2" w:rsidP="0065792D" w:rsidRDefault="00E056E2" w14:paraId="2BEC7866" w14:textId="221FE747">
      <w:pPr>
        <w:rPr>
          <w:lang w:val="en-US"/>
          <w:rPrChange w:author="Ahsan, Saba" w:date="2021-11-13T01:06:00Z" w:id="328">
            <w:rPr/>
          </w:rPrChange>
        </w:rPr>
      </w:pPr>
    </w:p>
    <w:sectPr w:rsidRPr="00E056E2" w:rsidR="00E056E2" w:rsidSect="00C50DCF">
      <w:pgSz w:w="11906" w:h="16838" w:orient="portrait"/>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JR" w:author="Jérome ROYAN" w:date="2021-11-15T09:46:00Z" w:id="125">
    <w:p w:rsidR="00122967" w:rsidRDefault="00122967" w14:paraId="0ED363B6" w14:textId="2D3E793A">
      <w:pPr>
        <w:pStyle w:val="CommentText"/>
      </w:pPr>
      <w:r>
        <w:rPr>
          <w:rStyle w:val="CommentReference"/>
        </w:rPr>
        <w:annotationRef/>
      </w:r>
      <w:r>
        <w:t>Tracking should be moved in the spatial computing.</w:t>
      </w:r>
    </w:p>
  </w:comment>
  <w:comment w:initials="JR" w:author="Jérome ROYAN" w:date="2021-11-15T09:46:00Z" w:id="164">
    <w:p w:rsidR="00795E69" w:rsidP="00795E69" w:rsidRDefault="00795E69" w14:paraId="12076121" w14:textId="77777777">
      <w:pPr>
        <w:pStyle w:val="CommentText"/>
      </w:pPr>
      <w:r>
        <w:rPr>
          <w:rStyle w:val="CommentReference"/>
        </w:rPr>
        <w:annotationRef/>
      </w:r>
      <w:r>
        <w:t>Tracking should be moved in the spatial computing.</w:t>
      </w:r>
    </w:p>
  </w:comment>
  <w:comment w:initials="JR" w:author="Jérome ROYAN" w:date="2021-11-15T09:19:00Z" w:id="154">
    <w:p w:rsidR="005879FD" w:rsidP="005879FD" w:rsidRDefault="005879FD" w14:paraId="18C8B92B" w14:textId="7F752158">
      <w:pPr>
        <w:pStyle w:val="CommentText"/>
      </w:pPr>
      <w:r>
        <w:rPr>
          <w:rStyle w:val="CommentReference"/>
        </w:rPr>
        <w:annotationRef/>
      </w:r>
      <w:r>
        <w:t>Next are the four main functions related to Spatial Computing:</w:t>
      </w:r>
    </w:p>
    <w:p w:rsidR="005879FD" w:rsidP="005879FD" w:rsidRDefault="005879FD" w14:paraId="76E4D4EA" w14:textId="77777777">
      <w:pPr>
        <w:pStyle w:val="CommentText"/>
      </w:pPr>
    </w:p>
    <w:p w:rsidR="005879FD" w:rsidP="005879FD" w:rsidRDefault="005879FD" w14:paraId="5CF0EC14" w14:textId="6774621D">
      <w:pPr>
        <w:pStyle w:val="CommentText"/>
      </w:pPr>
      <w:r>
        <w:t>-Tracking to estimate the movement of the AR device at a high frequency</w:t>
      </w:r>
    </w:p>
    <w:p w:rsidR="005879FD" w:rsidP="005879FD" w:rsidRDefault="005879FD" w14:paraId="219DB134" w14:textId="77777777">
      <w:pPr>
        <w:pStyle w:val="CommentText"/>
      </w:pPr>
      <w:r>
        <w:t>-Relocalization to estimate the pose of the AR device at initialization, when tracking is lost or regularly to correct the drift of the tracking.</w:t>
      </w:r>
    </w:p>
    <w:p w:rsidR="005879FD" w:rsidP="005879FD" w:rsidRDefault="005879FD" w14:paraId="39A3EDFC" w14:textId="6D3AEFF7">
      <w:pPr>
        <w:pStyle w:val="CommentText"/>
      </w:pPr>
      <w:r>
        <w:t>-Mapping, for reconstructing the surrounding space, for example through triangulation of identified points. This reconstruction can be sparse for localization purposes, or dense for visualization.</w:t>
      </w:r>
    </w:p>
    <w:p w:rsidR="005879FD" w:rsidP="005879FD" w:rsidRDefault="005879FD" w14:paraId="60EDAB12" w14:textId="0914D67D">
      <w:pPr>
        <w:pStyle w:val="CommentText"/>
      </w:pPr>
      <w:r>
        <w:t>-A combination of tracking, mapping and relocalization functions(e.g. SLAM).</w:t>
      </w:r>
    </w:p>
    <w:p w:rsidR="005879FD" w:rsidRDefault="005879FD" w14:paraId="7665DD6D" w14:textId="3CECA133">
      <w:pPr>
        <w:pStyle w:val="CommentText"/>
      </w:pPr>
    </w:p>
  </w:comment>
  <w:comment w:initials="TS" w:author="Thomas Stockhammer" w:date="2021-11-15T05:56:00Z" w:id="223">
    <w:p w:rsidR="00190D90" w:rsidRDefault="00190D90" w14:paraId="096FA875" w14:textId="7C8DE63D">
      <w:pPr>
        <w:pStyle w:val="CommentText"/>
      </w:pPr>
      <w:r>
        <w:rPr>
          <w:rStyle w:val="CommentReference"/>
        </w:rPr>
        <w:annotationRef/>
      </w:r>
      <w:r w:rsidR="002A1B39">
        <w:rPr>
          <w:noProof/>
        </w:rPr>
        <w:t>This needs update still</w:t>
      </w:r>
    </w:p>
  </w:comment>
  <w:comment w:initials="SA" w:author="Ahsan, Saba" w:date="2021-11-13T00:57:00Z" w:id="224">
    <w:p w:rsidR="00E92576" w:rsidP="00E92576" w:rsidRDefault="00E92576" w14:paraId="63755034" w14:textId="77777777">
      <w:pPr>
        <w:pStyle w:val="CommentText"/>
      </w:pPr>
      <w:r>
        <w:rPr>
          <w:rStyle w:val="CommentReference"/>
        </w:rPr>
        <w:annotationRef/>
      </w:r>
      <w:r>
        <w:t xml:space="preserve">I haven’t seen this term anywhere. Is it meant for prerendered media? </w:t>
      </w:r>
    </w:p>
  </w:comment>
  <w:comment w:initials="JR" w:author="Jérome ROYAN" w:date="2021-11-15T09:38:00Z" w:id="225">
    <w:p w:rsidR="00904611" w:rsidRDefault="00904611" w14:paraId="49B26A76" w14:textId="5A4ED48C">
      <w:pPr>
        <w:pStyle w:val="CommentText"/>
      </w:pPr>
      <w:r>
        <w:rPr>
          <w:rStyle w:val="CommentReferenc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nitials="JR" w:author="Jérome ROYAN" w:date="2021-11-15T09:48:00Z" w:id="299">
    <w:p w:rsidR="00122967" w:rsidRDefault="00122967" w14:paraId="41338318" w14:textId="66405434">
      <w:pPr>
        <w:pStyle w:val="CommentText"/>
      </w:pPr>
      <w:r>
        <w:rPr>
          <w:rStyle w:val="CommentReferenc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nitials="TS" w:author="Thomas Stockhammer" w:date="2021-11-15T16:51:00Z" w:id="319">
    <w:p w:rsidR="0011120E" w:rsidRDefault="0011120E" w14:paraId="2FFF8A66" w14:textId="291A6181">
      <w:pPr>
        <w:pStyle w:val="CommentText"/>
      </w:pPr>
      <w:r>
        <w:rPr>
          <w:rStyle w:val="CommentReference"/>
        </w:rPr>
        <w:annotationRef/>
      </w:r>
      <w:r>
        <w:t>Needs update</w:t>
      </w:r>
    </w:p>
  </w:comment>
  <w:comment w:initials="JR" w:author="Jérome ROYAN" w:date="2021-11-15T09:53:00Z" w:id="320">
    <w:p w:rsidR="00122967" w:rsidRDefault="00122967" w14:paraId="4CEB3C5C" w14:textId="44D23474">
      <w:pPr>
        <w:pStyle w:val="CommentText"/>
      </w:pPr>
      <w:r>
        <w:rPr>
          <w:rStyle w:val="CommentReference"/>
        </w:rPr>
        <w:annotationRef/>
      </w:r>
      <w:r>
        <w:t>XR spatial description</w:t>
      </w:r>
    </w:p>
  </w:comment>
  <w:comment w:initials="TS" w:author="Thomas Stockhammer" w:date="2021-11-15T16:51:00Z" w:id="321">
    <w:p w:rsidR="0011120E" w:rsidRDefault="0011120E" w14:paraId="741B4CAE" w14:textId="69B84CD5">
      <w:pPr>
        <w:pStyle w:val="CommentText"/>
      </w:pPr>
      <w:r>
        <w:rPr>
          <w:rStyle w:val="CommentReference"/>
        </w:rPr>
        <w:annotationRef/>
      </w:r>
      <w:r>
        <w:t>Needs update</w:t>
      </w:r>
    </w:p>
  </w:comment>
  <w:comment w:initials="SA" w:author="Ahsan, Saba" w:date="2021-11-13T01:40:00Z" w:id="322">
    <w:p w:rsidR="00E85DB5" w:rsidP="00F02D61" w:rsidRDefault="00F02D61" w14:paraId="41AA98BA" w14:textId="2879413A">
      <w:pPr>
        <w:pStyle w:val="CommentText"/>
        <w:rPr>
          <w:lang w:val="en-US"/>
        </w:rPr>
      </w:pPr>
      <w:r>
        <w:rPr>
          <w:rStyle w:val="CommentReference"/>
        </w:rPr>
        <w:annotationRef/>
      </w:r>
      <w:r w:rsidR="00E85DB5">
        <w:rPr>
          <w:lang w:val="en-US"/>
        </w:rPr>
        <w:t xml:space="preserve">The following text is from 475, we can also add this to the overview  do we not want to overload terminology here?: </w:t>
      </w:r>
    </w:p>
    <w:p w:rsidR="00E85DB5" w:rsidP="00F02D61" w:rsidRDefault="00E85DB5" w14:paraId="6FB7A198" w14:textId="77777777">
      <w:pPr>
        <w:pStyle w:val="CommentText"/>
        <w:rPr>
          <w:lang w:val="en-US"/>
        </w:rPr>
      </w:pPr>
    </w:p>
    <w:p w:rsidRPr="00F02D61" w:rsidR="00F02D61" w:rsidP="00F02D61" w:rsidRDefault="00F02D61" w14:paraId="056B8AE1" w14:textId="48B20005">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rsidR="00F02D61" w:rsidRDefault="00F02D61" w14:paraId="113BD406" w14:textId="7CF65272">
      <w:pPr>
        <w:pStyle w:val="CommentText"/>
      </w:pPr>
    </w:p>
    <w:p w:rsidR="00F02D61" w:rsidRDefault="00F02D61" w14:paraId="43C762F9" w14:textId="1AC79927">
      <w:pPr>
        <w:pStyle w:val="CommentText"/>
      </w:pPr>
    </w:p>
  </w:comment>
  <w:comment w:initials="JR" w:author="Jérome ROYAN" w:date="2021-11-15T09:55:00Z" w:id="323">
    <w:p w:rsidR="00122967" w:rsidRDefault="00122967" w14:paraId="6791EB2D" w14:textId="1869852D">
      <w:pPr>
        <w:pStyle w:val="CommentText"/>
      </w:pPr>
      <w:r>
        <w:rPr>
          <w:rStyle w:val="CommentReference"/>
        </w:rPr>
        <w:annotationRef/>
      </w:r>
      <w:r>
        <w:t>AR Assets must be removed. A world graph stores only the trackables and World Anchors. AR Assets are stored in the scene graph in relation to World Anchor defined by their ID.</w:t>
      </w:r>
    </w:p>
  </w:comment>
  <w:comment w:initials="SA" w:author="Ahsan, Saba" w:date="2021-11-13T01:30:00Z" w:id="324">
    <w:p w:rsidR="00B01ACD" w:rsidRDefault="00B01ACD" w14:paraId="44D6EB27" w14:textId="052286A1">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nitials="SA" w:author="Ahsan, Saba" w:date="2021-11-13T02:07:00Z" w:id="325">
    <w:p w:rsidR="00E85DB5" w:rsidRDefault="00E85DB5" w14:paraId="48E410BE" w14:textId="4D57F9B0">
      <w:pPr>
        <w:pStyle w:val="CommentText"/>
      </w:pPr>
      <w:r>
        <w:rPr>
          <w:rStyle w:val="CommentReference"/>
        </w:rPr>
        <w:annotationRef/>
      </w:r>
      <w:r>
        <w:t xml:space="preserve">Add a line here to define keyframe briefly. </w:t>
      </w:r>
    </w:p>
  </w:comment>
  <w:comment w:initials="JR" w:author="Jérome ROYAN" w:date="2021-11-15T09:57:00Z" w:id="326">
    <w:p w:rsidR="0048303B" w:rsidRDefault="0048303B" w14:paraId="7C010E46" w14:textId="262141B2">
      <w:pPr>
        <w:pStyle w:val="CommentText"/>
      </w:pPr>
      <w:r>
        <w:rPr>
          <w:rStyle w:val="CommentReference"/>
        </w:rPr>
        <w:annotationRef/>
      </w:r>
      <w:r>
        <w:t>Find my proposal in brackets.</w:t>
      </w:r>
    </w:p>
  </w:comment>
  <w:comment w:initials="TS" w:author="Thomas Stockhammer" w:date="2021-11-15T16:51:00Z" w:id="327">
    <w:p w:rsidR="0011120E" w:rsidRDefault="0011120E" w14:paraId="5E687CF1" w14:textId="1AB29FAC">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0"/>
  <w15:commentEx w15:paraId="63755034" w15:done="0"/>
  <w15:commentEx w15:paraId="49B26A76" w15:paraIdParent="63755034" w15:done="0"/>
  <w15:commentEx w15:paraId="41338318" w15:done="0"/>
  <w15:commentEx w15:paraId="2FFF8A66" w15:done="0"/>
  <w15:commentEx w15:paraId="4CEB3C5C" w15:done="0"/>
  <w15:commentEx w15:paraId="741B4CAE" w15:done="0"/>
  <w15:commentEx w15:paraId="43C762F9" w15:done="0"/>
  <w15:commentEx w15:paraId="6791EB2D" w15:done="0"/>
  <w15:commentEx w15:paraId="44D6EB27"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751D" w16cex:dateUtc="2021-11-15T04:56:00Z"/>
  <w16cex:commentExtensible w16cex:durableId="253C74F4" w16cex:dateUtc="2021-11-12T22:57:00Z"/>
  <w16cex:commentExtensible w16cex:durableId="253D0E74" w16cex:dateUtc="2021-11-15T15:51:00Z"/>
  <w16cex:commentExtensible w16cex:durableId="253D0E7F" w16cex:dateUtc="2021-11-15T15:51:00Z"/>
  <w16cex:commentExtensible w16cex:durableId="253995F0" w16cex:dateUtc="2021-11-12T23:40:00Z"/>
  <w16cex:commentExtensible w16cex:durableId="253993AC" w16cex:dateUtc="2021-11-12T23:30:00Z"/>
  <w16cex:commentExtensible w16cex:durableId="25399C60" w16cex:dateUtc="2021-11-13T00:0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41338318" w16cid:durableId="253CD08D"/>
  <w16cid:commentId w16cid:paraId="2FFF8A66" w16cid:durableId="253D0E74"/>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D808AF" w:rsidP="0065792D" w:rsidRDefault="00D808AF" w14:paraId="66CF8FF7" w14:textId="77777777">
      <w:pPr>
        <w:spacing w:after="0"/>
      </w:pPr>
      <w:r>
        <w:separator/>
      </w:r>
    </w:p>
  </w:endnote>
  <w:endnote w:type="continuationSeparator" w:id="0">
    <w:p w:rsidR="00D808AF" w:rsidP="0065792D" w:rsidRDefault="00D808AF" w14:paraId="0EC28739" w14:textId="777777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D808AF" w:rsidP="0065792D" w:rsidRDefault="00D808AF" w14:paraId="5B08918E" w14:textId="77777777">
      <w:pPr>
        <w:spacing w:after="0"/>
      </w:pPr>
      <w:r>
        <w:separator/>
      </w:r>
    </w:p>
  </w:footnote>
  <w:footnote w:type="continuationSeparator" w:id="0">
    <w:p w:rsidR="00D808AF" w:rsidP="0065792D" w:rsidRDefault="00D808AF" w14:paraId="053565FF" w14:textId="7777777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hint="default" w:ascii="Times New Roman" w:hAnsi="Times New Roman" w:eastAsia="Times New Roman" w:cs="Times New Roman"/>
      </w:rPr>
    </w:lvl>
    <w:lvl w:ilvl="1" w:tplc="04090003" w:tentative="1">
      <w:start w:val="1"/>
      <w:numFmt w:val="bullet"/>
      <w:lvlText w:val="o"/>
      <w:lvlJc w:val="left"/>
      <w:pPr>
        <w:ind w:left="1364" w:hanging="360"/>
      </w:pPr>
      <w:rPr>
        <w:rFonts w:hint="default" w:ascii="Courier New" w:hAnsi="Courier New" w:cs="Courier New"/>
      </w:rPr>
    </w:lvl>
    <w:lvl w:ilvl="2" w:tplc="04090005" w:tentative="1">
      <w:start w:val="1"/>
      <w:numFmt w:val="bullet"/>
      <w:lvlText w:val=""/>
      <w:lvlJc w:val="left"/>
      <w:pPr>
        <w:ind w:left="2084" w:hanging="360"/>
      </w:pPr>
      <w:rPr>
        <w:rFonts w:hint="default" w:ascii="Wingdings" w:hAnsi="Wingdings"/>
      </w:rPr>
    </w:lvl>
    <w:lvl w:ilvl="3" w:tplc="04090001" w:tentative="1">
      <w:start w:val="1"/>
      <w:numFmt w:val="bullet"/>
      <w:lvlText w:val=""/>
      <w:lvlJc w:val="left"/>
      <w:pPr>
        <w:ind w:left="2804" w:hanging="360"/>
      </w:pPr>
      <w:rPr>
        <w:rFonts w:hint="default" w:ascii="Symbol" w:hAnsi="Symbol"/>
      </w:rPr>
    </w:lvl>
    <w:lvl w:ilvl="4" w:tplc="04090003" w:tentative="1">
      <w:start w:val="1"/>
      <w:numFmt w:val="bullet"/>
      <w:lvlText w:val="o"/>
      <w:lvlJc w:val="left"/>
      <w:pPr>
        <w:ind w:left="3524" w:hanging="360"/>
      </w:pPr>
      <w:rPr>
        <w:rFonts w:hint="default" w:ascii="Courier New" w:hAnsi="Courier New" w:cs="Courier New"/>
      </w:rPr>
    </w:lvl>
    <w:lvl w:ilvl="5" w:tplc="04090005" w:tentative="1">
      <w:start w:val="1"/>
      <w:numFmt w:val="bullet"/>
      <w:lvlText w:val=""/>
      <w:lvlJc w:val="left"/>
      <w:pPr>
        <w:ind w:left="4244" w:hanging="360"/>
      </w:pPr>
      <w:rPr>
        <w:rFonts w:hint="default" w:ascii="Wingdings" w:hAnsi="Wingdings"/>
      </w:rPr>
    </w:lvl>
    <w:lvl w:ilvl="6" w:tplc="04090001" w:tentative="1">
      <w:start w:val="1"/>
      <w:numFmt w:val="bullet"/>
      <w:lvlText w:val=""/>
      <w:lvlJc w:val="left"/>
      <w:pPr>
        <w:ind w:left="4964" w:hanging="360"/>
      </w:pPr>
      <w:rPr>
        <w:rFonts w:hint="default" w:ascii="Symbol" w:hAnsi="Symbol"/>
      </w:rPr>
    </w:lvl>
    <w:lvl w:ilvl="7" w:tplc="04090003" w:tentative="1">
      <w:start w:val="1"/>
      <w:numFmt w:val="bullet"/>
      <w:lvlText w:val="o"/>
      <w:lvlJc w:val="left"/>
      <w:pPr>
        <w:ind w:left="5684" w:hanging="360"/>
      </w:pPr>
      <w:rPr>
        <w:rFonts w:hint="default" w:ascii="Courier New" w:hAnsi="Courier New" w:cs="Courier New"/>
      </w:rPr>
    </w:lvl>
    <w:lvl w:ilvl="8" w:tplc="04090005" w:tentative="1">
      <w:start w:val="1"/>
      <w:numFmt w:val="bullet"/>
      <w:lvlText w:val=""/>
      <w:lvlJc w:val="left"/>
      <w:pPr>
        <w:ind w:left="6404" w:hanging="360"/>
      </w:pPr>
      <w:rPr>
        <w:rFonts w:hint="default" w:ascii="Wingdings" w:hAnsi="Wingdings"/>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hint="default" w:ascii="Times New Roman" w:hAnsi="Times New Roman" w:eastAsia="Times New Roman" w:cs="Times New Roman"/>
      </w:rPr>
    </w:lvl>
    <w:lvl w:ilvl="1" w:tplc="04090003" w:tentative="1">
      <w:start w:val="1"/>
      <w:numFmt w:val="bullet"/>
      <w:lvlText w:val="o"/>
      <w:lvlJc w:val="left"/>
      <w:pPr>
        <w:ind w:left="1364" w:hanging="360"/>
      </w:pPr>
      <w:rPr>
        <w:rFonts w:hint="default" w:ascii="Courier New" w:hAnsi="Courier New" w:cs="Courier New"/>
      </w:rPr>
    </w:lvl>
    <w:lvl w:ilvl="2" w:tplc="04090005" w:tentative="1">
      <w:start w:val="1"/>
      <w:numFmt w:val="bullet"/>
      <w:lvlText w:val=""/>
      <w:lvlJc w:val="left"/>
      <w:pPr>
        <w:ind w:left="2084" w:hanging="360"/>
      </w:pPr>
      <w:rPr>
        <w:rFonts w:hint="default" w:ascii="Wingdings" w:hAnsi="Wingdings"/>
      </w:rPr>
    </w:lvl>
    <w:lvl w:ilvl="3" w:tplc="04090001" w:tentative="1">
      <w:start w:val="1"/>
      <w:numFmt w:val="bullet"/>
      <w:lvlText w:val=""/>
      <w:lvlJc w:val="left"/>
      <w:pPr>
        <w:ind w:left="2804" w:hanging="360"/>
      </w:pPr>
      <w:rPr>
        <w:rFonts w:hint="default" w:ascii="Symbol" w:hAnsi="Symbol"/>
      </w:rPr>
    </w:lvl>
    <w:lvl w:ilvl="4" w:tplc="04090003" w:tentative="1">
      <w:start w:val="1"/>
      <w:numFmt w:val="bullet"/>
      <w:lvlText w:val="o"/>
      <w:lvlJc w:val="left"/>
      <w:pPr>
        <w:ind w:left="3524" w:hanging="360"/>
      </w:pPr>
      <w:rPr>
        <w:rFonts w:hint="default" w:ascii="Courier New" w:hAnsi="Courier New" w:cs="Courier New"/>
      </w:rPr>
    </w:lvl>
    <w:lvl w:ilvl="5" w:tplc="04090005" w:tentative="1">
      <w:start w:val="1"/>
      <w:numFmt w:val="bullet"/>
      <w:lvlText w:val=""/>
      <w:lvlJc w:val="left"/>
      <w:pPr>
        <w:ind w:left="4244" w:hanging="360"/>
      </w:pPr>
      <w:rPr>
        <w:rFonts w:hint="default" w:ascii="Wingdings" w:hAnsi="Wingdings"/>
      </w:rPr>
    </w:lvl>
    <w:lvl w:ilvl="6" w:tplc="04090001" w:tentative="1">
      <w:start w:val="1"/>
      <w:numFmt w:val="bullet"/>
      <w:lvlText w:val=""/>
      <w:lvlJc w:val="left"/>
      <w:pPr>
        <w:ind w:left="4964" w:hanging="360"/>
      </w:pPr>
      <w:rPr>
        <w:rFonts w:hint="default" w:ascii="Symbol" w:hAnsi="Symbol"/>
      </w:rPr>
    </w:lvl>
    <w:lvl w:ilvl="7" w:tplc="04090003" w:tentative="1">
      <w:start w:val="1"/>
      <w:numFmt w:val="bullet"/>
      <w:lvlText w:val="o"/>
      <w:lvlJc w:val="left"/>
      <w:pPr>
        <w:ind w:left="5684" w:hanging="360"/>
      </w:pPr>
      <w:rPr>
        <w:rFonts w:hint="default" w:ascii="Courier New" w:hAnsi="Courier New" w:cs="Courier New"/>
      </w:rPr>
    </w:lvl>
    <w:lvl w:ilvl="8" w:tplc="04090005" w:tentative="1">
      <w:start w:val="1"/>
      <w:numFmt w:val="bullet"/>
      <w:lvlText w:val=""/>
      <w:lvlJc w:val="left"/>
      <w:pPr>
        <w:ind w:left="6404" w:hanging="360"/>
      </w:pPr>
      <w:rPr>
        <w:rFonts w:hint="default" w:ascii="Wingdings" w:hAnsi="Wingdings"/>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hint="default" w:ascii="Symbol" w:hAnsi="Symbol"/>
      </w:rPr>
    </w:lvl>
    <w:lvl w:ilvl="1" w:tplc="04090003" w:tentative="1">
      <w:start w:val="1"/>
      <w:numFmt w:val="bullet"/>
      <w:lvlText w:val="o"/>
      <w:lvlJc w:val="left"/>
      <w:pPr>
        <w:ind w:left="1485" w:hanging="360"/>
      </w:pPr>
      <w:rPr>
        <w:rFonts w:hint="default" w:ascii="Courier New" w:hAnsi="Courier New" w:cs="Courier New"/>
      </w:rPr>
    </w:lvl>
    <w:lvl w:ilvl="2" w:tplc="04090005" w:tentative="1">
      <w:start w:val="1"/>
      <w:numFmt w:val="bullet"/>
      <w:lvlText w:val=""/>
      <w:lvlJc w:val="left"/>
      <w:pPr>
        <w:ind w:left="2205" w:hanging="360"/>
      </w:pPr>
      <w:rPr>
        <w:rFonts w:hint="default" w:ascii="Wingdings" w:hAnsi="Wingdings"/>
      </w:rPr>
    </w:lvl>
    <w:lvl w:ilvl="3" w:tplc="04090001" w:tentative="1">
      <w:start w:val="1"/>
      <w:numFmt w:val="bullet"/>
      <w:lvlText w:val=""/>
      <w:lvlJc w:val="left"/>
      <w:pPr>
        <w:ind w:left="2925" w:hanging="360"/>
      </w:pPr>
      <w:rPr>
        <w:rFonts w:hint="default" w:ascii="Symbol" w:hAnsi="Symbol"/>
      </w:rPr>
    </w:lvl>
    <w:lvl w:ilvl="4" w:tplc="04090003" w:tentative="1">
      <w:start w:val="1"/>
      <w:numFmt w:val="bullet"/>
      <w:lvlText w:val="o"/>
      <w:lvlJc w:val="left"/>
      <w:pPr>
        <w:ind w:left="3645" w:hanging="360"/>
      </w:pPr>
      <w:rPr>
        <w:rFonts w:hint="default" w:ascii="Courier New" w:hAnsi="Courier New" w:cs="Courier New"/>
      </w:rPr>
    </w:lvl>
    <w:lvl w:ilvl="5" w:tplc="04090005" w:tentative="1">
      <w:start w:val="1"/>
      <w:numFmt w:val="bullet"/>
      <w:lvlText w:val=""/>
      <w:lvlJc w:val="left"/>
      <w:pPr>
        <w:ind w:left="4365" w:hanging="360"/>
      </w:pPr>
      <w:rPr>
        <w:rFonts w:hint="default" w:ascii="Wingdings" w:hAnsi="Wingdings"/>
      </w:rPr>
    </w:lvl>
    <w:lvl w:ilvl="6" w:tplc="04090001" w:tentative="1">
      <w:start w:val="1"/>
      <w:numFmt w:val="bullet"/>
      <w:lvlText w:val=""/>
      <w:lvlJc w:val="left"/>
      <w:pPr>
        <w:ind w:left="5085" w:hanging="360"/>
      </w:pPr>
      <w:rPr>
        <w:rFonts w:hint="default" w:ascii="Symbol" w:hAnsi="Symbol"/>
      </w:rPr>
    </w:lvl>
    <w:lvl w:ilvl="7" w:tplc="04090003" w:tentative="1">
      <w:start w:val="1"/>
      <w:numFmt w:val="bullet"/>
      <w:lvlText w:val="o"/>
      <w:lvlJc w:val="left"/>
      <w:pPr>
        <w:ind w:left="5805" w:hanging="360"/>
      </w:pPr>
      <w:rPr>
        <w:rFonts w:hint="default" w:ascii="Courier New" w:hAnsi="Courier New" w:cs="Courier New"/>
      </w:rPr>
    </w:lvl>
    <w:lvl w:ilvl="8" w:tplc="04090005" w:tentative="1">
      <w:start w:val="1"/>
      <w:numFmt w:val="bullet"/>
      <w:lvlText w:val=""/>
      <w:lvlJc w:val="left"/>
      <w:pPr>
        <w:ind w:left="6525" w:hanging="360"/>
      </w:pPr>
      <w:rPr>
        <w:rFonts w:hint="default" w:ascii="Wingdings" w:hAnsi="Wingdings"/>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rson w15:author="Jérome ROYAN">
    <w15:presenceInfo w15:providerId="AD" w15:userId="S-1-5-21-3972904505-2949380518-3571391028-1263"/>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70"/>
  <w:doNotDisplayPageBoundaries/>
  <w:trackRevisions w:val="true"/>
  <w:defaultTabStop w:val="720"/>
  <w:hyphenationZone w:val="425"/>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47B3B"/>
    <w:rsid w:val="0006475C"/>
    <w:rsid w:val="000C3A18"/>
    <w:rsid w:val="000D0339"/>
    <w:rsid w:val="000E51B2"/>
    <w:rsid w:val="0011120E"/>
    <w:rsid w:val="00122967"/>
    <w:rsid w:val="00137B88"/>
    <w:rsid w:val="00142F09"/>
    <w:rsid w:val="00167B60"/>
    <w:rsid w:val="00190D90"/>
    <w:rsid w:val="001B3465"/>
    <w:rsid w:val="001D33D1"/>
    <w:rsid w:val="001F2A91"/>
    <w:rsid w:val="00247E48"/>
    <w:rsid w:val="00284118"/>
    <w:rsid w:val="002929B7"/>
    <w:rsid w:val="002A1B39"/>
    <w:rsid w:val="002A4B4F"/>
    <w:rsid w:val="002B06ED"/>
    <w:rsid w:val="002B121C"/>
    <w:rsid w:val="002F4CEE"/>
    <w:rsid w:val="00301EF7"/>
    <w:rsid w:val="00314302"/>
    <w:rsid w:val="00322FF2"/>
    <w:rsid w:val="00330A9B"/>
    <w:rsid w:val="003448FD"/>
    <w:rsid w:val="00367EBF"/>
    <w:rsid w:val="00376F44"/>
    <w:rsid w:val="00391878"/>
    <w:rsid w:val="003F17AE"/>
    <w:rsid w:val="00407158"/>
    <w:rsid w:val="00474CE9"/>
    <w:rsid w:val="0048303B"/>
    <w:rsid w:val="004B5D20"/>
    <w:rsid w:val="004D31D3"/>
    <w:rsid w:val="004E43B0"/>
    <w:rsid w:val="00502599"/>
    <w:rsid w:val="0051765B"/>
    <w:rsid w:val="005548E9"/>
    <w:rsid w:val="00556400"/>
    <w:rsid w:val="00565592"/>
    <w:rsid w:val="005879FD"/>
    <w:rsid w:val="005A3D6E"/>
    <w:rsid w:val="005C0155"/>
    <w:rsid w:val="005C4090"/>
    <w:rsid w:val="005D022D"/>
    <w:rsid w:val="005F5B8C"/>
    <w:rsid w:val="00620C6C"/>
    <w:rsid w:val="006456F1"/>
    <w:rsid w:val="0065792D"/>
    <w:rsid w:val="00660BD9"/>
    <w:rsid w:val="006A3FE7"/>
    <w:rsid w:val="006D2752"/>
    <w:rsid w:val="00703C08"/>
    <w:rsid w:val="007042D0"/>
    <w:rsid w:val="0074670A"/>
    <w:rsid w:val="00793340"/>
    <w:rsid w:val="00795E69"/>
    <w:rsid w:val="0080589B"/>
    <w:rsid w:val="00807A4C"/>
    <w:rsid w:val="008258A5"/>
    <w:rsid w:val="00893060"/>
    <w:rsid w:val="008A5F0D"/>
    <w:rsid w:val="008B76A1"/>
    <w:rsid w:val="008D0A29"/>
    <w:rsid w:val="008D7BC3"/>
    <w:rsid w:val="008F2D8D"/>
    <w:rsid w:val="00904611"/>
    <w:rsid w:val="00904C76"/>
    <w:rsid w:val="00910BF8"/>
    <w:rsid w:val="00912272"/>
    <w:rsid w:val="00912402"/>
    <w:rsid w:val="009569CE"/>
    <w:rsid w:val="009630A8"/>
    <w:rsid w:val="00975C2A"/>
    <w:rsid w:val="0098220B"/>
    <w:rsid w:val="009871FC"/>
    <w:rsid w:val="0098743B"/>
    <w:rsid w:val="00995BF4"/>
    <w:rsid w:val="009D431B"/>
    <w:rsid w:val="00A25FBE"/>
    <w:rsid w:val="00A54775"/>
    <w:rsid w:val="00A554DA"/>
    <w:rsid w:val="00A9312E"/>
    <w:rsid w:val="00AE3EBD"/>
    <w:rsid w:val="00B01ACD"/>
    <w:rsid w:val="00B414BE"/>
    <w:rsid w:val="00B500B5"/>
    <w:rsid w:val="00B639A4"/>
    <w:rsid w:val="00B65861"/>
    <w:rsid w:val="00B73325"/>
    <w:rsid w:val="00BE1550"/>
    <w:rsid w:val="00C206D4"/>
    <w:rsid w:val="00C312B8"/>
    <w:rsid w:val="00C3292D"/>
    <w:rsid w:val="00C50DCF"/>
    <w:rsid w:val="00C970CE"/>
    <w:rsid w:val="00CC07AB"/>
    <w:rsid w:val="00CD1469"/>
    <w:rsid w:val="00CD211D"/>
    <w:rsid w:val="00D030FC"/>
    <w:rsid w:val="00D26F0C"/>
    <w:rsid w:val="00D47308"/>
    <w:rsid w:val="00D808AF"/>
    <w:rsid w:val="00D83912"/>
    <w:rsid w:val="00D8393B"/>
    <w:rsid w:val="00D94821"/>
    <w:rsid w:val="00DA2317"/>
    <w:rsid w:val="00E056E2"/>
    <w:rsid w:val="00E05EA5"/>
    <w:rsid w:val="00E60DE8"/>
    <w:rsid w:val="00E82353"/>
    <w:rsid w:val="00E85DB5"/>
    <w:rsid w:val="00E92576"/>
    <w:rsid w:val="00EA0254"/>
    <w:rsid w:val="00EA0741"/>
    <w:rsid w:val="00EA3885"/>
    <w:rsid w:val="00EB7733"/>
    <w:rsid w:val="00EC5D80"/>
    <w:rsid w:val="00F02D61"/>
    <w:rsid w:val="00F53E36"/>
    <w:rsid w:val="00F547E9"/>
    <w:rsid w:val="00F54859"/>
    <w:rsid w:val="00FF3ED9"/>
    <w:rsid w:val="22934A8A"/>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3311535C"/>
  <w15:chartTrackingRefBased/>
  <w15:docId w15:val="{CFEE5BC4-DC8B-42FE-A3A7-5A17EDB70CF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3" w:semiHidden="1" w:unhideWhenUsed="1" w:qFormat="1"/>
    <w:lsdException w:name="heading 4" w:uiPriority="4"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11120E"/>
    <w:pPr>
      <w:spacing w:after="180" w:line="240" w:lineRule="auto"/>
    </w:pPr>
    <w:rPr>
      <w:rFonts w:ascii="Times New Roman" w:hAnsi="Times New Roman" w:eastAsia="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hAnsi="Arial" w:eastAsia="Times New Roman"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CRCoverPage" w:customStyle="1">
    <w:name w:val="CR Cover Page"/>
    <w:rsid w:val="0065792D"/>
    <w:pPr>
      <w:spacing w:after="120" w:line="240" w:lineRule="auto"/>
    </w:pPr>
    <w:rPr>
      <w:rFonts w:ascii="Arial" w:hAnsi="Arial" w:eastAsia="Times New Roman" w:cs="Times New Roman"/>
      <w:sz w:val="20"/>
      <w:szCs w:val="20"/>
    </w:rPr>
  </w:style>
  <w:style w:type="character" w:styleId="Hyperlink">
    <w:name w:val="Hyperlink"/>
    <w:rsid w:val="0065792D"/>
    <w:rPr>
      <w:color w:val="0000FF"/>
      <w:u w:val="single"/>
    </w:rPr>
  </w:style>
  <w:style w:type="paragraph" w:styleId="Grilleclaire-Accent32" w:customStyle="1">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styleId="Heading3Char" w:customStyle="1">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hAnsi="Arial" w:eastAsia="Times New Roman" w:cs="Times New Roman"/>
      <w:sz w:val="28"/>
      <w:szCs w:val="20"/>
    </w:rPr>
  </w:style>
  <w:style w:type="paragraph" w:styleId="B1" w:customStyle="1">
    <w:name w:val="B1"/>
    <w:basedOn w:val="List"/>
    <w:link w:val="B1Char1"/>
    <w:qFormat/>
    <w:rsid w:val="0065792D"/>
    <w:pPr>
      <w:ind w:left="568" w:hanging="284"/>
      <w:contextualSpacing w:val="0"/>
    </w:pPr>
  </w:style>
  <w:style w:type="character" w:styleId="B1Char1" w:customStyle="1">
    <w:name w:val="B1 Char1"/>
    <w:link w:val="B1"/>
    <w:rsid w:val="0065792D"/>
    <w:rPr>
      <w:rFonts w:ascii="Times New Roman" w:hAnsi="Times New Roman" w:eastAsia="Times New Roman" w:cs="Times New Roman"/>
      <w:sz w:val="20"/>
      <w:szCs w:val="20"/>
    </w:rPr>
  </w:style>
  <w:style w:type="character" w:styleId="Heading2Char" w:customStyle="1">
    <w:name w:val="Heading 2 Char"/>
    <w:basedOn w:val="DefaultParagraphFont"/>
    <w:link w:val="Heading2"/>
    <w:uiPriority w:val="9"/>
    <w:semiHidden/>
    <w:rsid w:val="0065792D"/>
    <w:rPr>
      <w:rFonts w:asciiTheme="majorHAnsi" w:hAnsiTheme="majorHAnsi" w:eastAsiaTheme="majorEastAsia"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styleId="TF" w:customStyle="1">
    <w:name w:val="TF"/>
    <w:aliases w:val="left"/>
    <w:basedOn w:val="Normal"/>
    <w:link w:val="TFChar"/>
    <w:qFormat/>
    <w:rsid w:val="0065792D"/>
    <w:pPr>
      <w:keepLines/>
      <w:spacing w:after="240"/>
      <w:jc w:val="center"/>
    </w:pPr>
    <w:rPr>
      <w:rFonts w:ascii="Arial" w:hAnsi="Arial" w:eastAsia="Malgun Gothic"/>
      <w:b/>
    </w:rPr>
  </w:style>
  <w:style w:type="paragraph" w:styleId="B2" w:customStyle="1">
    <w:name w:val="B2"/>
    <w:basedOn w:val="Normal"/>
    <w:link w:val="B2Char"/>
    <w:qFormat/>
    <w:rsid w:val="0065792D"/>
    <w:pPr>
      <w:ind w:left="851" w:hanging="284"/>
    </w:pPr>
    <w:rPr>
      <w:rFonts w:eastAsia="Malgun Gothic"/>
    </w:rPr>
  </w:style>
  <w:style w:type="paragraph" w:styleId="B3" w:customStyle="1">
    <w:name w:val="B3"/>
    <w:basedOn w:val="Normal"/>
    <w:rsid w:val="0065792D"/>
    <w:pPr>
      <w:ind w:left="1135" w:hanging="284"/>
    </w:pPr>
    <w:rPr>
      <w:rFonts w:eastAsia="Malgun Gothic"/>
    </w:rPr>
  </w:style>
  <w:style w:type="character" w:styleId="B2Char" w:customStyle="1">
    <w:name w:val="B2 Char"/>
    <w:link w:val="B2"/>
    <w:rsid w:val="0065792D"/>
    <w:rPr>
      <w:rFonts w:ascii="Times New Roman" w:hAnsi="Times New Roman" w:eastAsia="Malgun Gothic" w:cs="Times New Roman"/>
      <w:sz w:val="20"/>
      <w:szCs w:val="20"/>
    </w:rPr>
  </w:style>
  <w:style w:type="character" w:styleId="TFChar" w:customStyle="1">
    <w:name w:val="TF Char"/>
    <w:link w:val="TF"/>
    <w:qFormat/>
    <w:rsid w:val="0065792D"/>
    <w:rPr>
      <w:rFonts w:ascii="Arial" w:hAnsi="Arial" w:eastAsia="Malgun Gothic"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styleId="CommentTextChar" w:customStyle="1">
    <w:name w:val="Comment Text Char"/>
    <w:basedOn w:val="DefaultParagraphFont"/>
    <w:link w:val="CommentText"/>
    <w:rsid w:val="008D7BC3"/>
    <w:rPr>
      <w:rFonts w:ascii="Times New Roman" w:hAnsi="Times New Roman"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styleId="CommentSubjectChar" w:customStyle="1">
    <w:name w:val="Comment Subject Char"/>
    <w:basedOn w:val="CommentTextChar"/>
    <w:link w:val="CommentSubject"/>
    <w:uiPriority w:val="99"/>
    <w:semiHidden/>
    <w:rsid w:val="008D7BC3"/>
    <w:rPr>
      <w:rFonts w:ascii="Times New Roman" w:hAnsi="Times New Roman" w:eastAsia="Times New Roman" w:cs="Times New Roman"/>
      <w:b/>
      <w:bCs/>
      <w:sz w:val="20"/>
      <w:szCs w:val="20"/>
    </w:rPr>
  </w:style>
  <w:style w:type="character" w:styleId="Heading4Char" w:customStyle="1">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hAnsiTheme="majorHAnsi" w:eastAsiaTheme="majorEastAsia"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hAnsi="Times New Roman" w:eastAsia="Times New Roman" w:cs="Times New Roman"/>
      <w:sz w:val="20"/>
      <w:szCs w:val="20"/>
    </w:rPr>
  </w:style>
  <w:style w:type="paragraph" w:styleId="TH" w:customStyle="1">
    <w:name w:val="TH"/>
    <w:basedOn w:val="Normal"/>
    <w:link w:val="THChar"/>
    <w:qFormat/>
    <w:rsid w:val="00793340"/>
    <w:pPr>
      <w:keepNext/>
      <w:keepLines/>
      <w:spacing w:before="60"/>
      <w:jc w:val="center"/>
    </w:pPr>
    <w:rPr>
      <w:rFonts w:ascii="Arial" w:hAnsi="Arial" w:eastAsia="Malgun Gothic"/>
      <w:b/>
    </w:rPr>
  </w:style>
  <w:style w:type="character" w:styleId="THChar" w:customStyle="1">
    <w:name w:val="TH Char"/>
    <w:link w:val="TH"/>
    <w:qFormat/>
    <w:rsid w:val="00793340"/>
    <w:rPr>
      <w:rFonts w:ascii="Arial" w:hAnsi="Arial" w:eastAsia="Malgun Gothic" w:cs="Times New Roman"/>
      <w:b/>
      <w:sz w:val="20"/>
      <w:szCs w:val="20"/>
    </w:rPr>
  </w:style>
  <w:style w:type="paragraph" w:styleId="BalloonText">
    <w:name w:val="Balloon Text"/>
    <w:basedOn w:val="Normal"/>
    <w:link w:val="BalloonTextChar"/>
    <w:uiPriority w:val="99"/>
    <w:semiHidden/>
    <w:unhideWhenUsed/>
    <w:rsid w:val="005879FD"/>
    <w:pPr>
      <w:spacing w:after="0"/>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5879FD"/>
    <w:rPr>
      <w:rFonts w:ascii="Segoe UI" w:hAnsi="Segoe UI" w:eastAsia="Times New Roman"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 standalone="yes"?><Relationships xmlns="http://schemas.openxmlformats.org/package/2006/relationships"><Relationship Id="rId13" Type="http://schemas.openxmlformats.org/officeDocument/2006/relationships/package" Target="embeddings/Microsoft_Visio_Drawing1.vsdx" /><Relationship Id="rId18" Type="http://schemas.openxmlformats.org/officeDocument/2006/relationships/image" Target="media/image5.emf" /><Relationship Id="rId26" Type="http://schemas.openxmlformats.org/officeDocument/2006/relationships/image" Target="media/image9.emf" /><Relationship Id="rId39" Type="http://schemas.openxmlformats.org/officeDocument/2006/relationships/package" Target="embeddings/Microsoft_Visio_Drawing12.vsdx" /><Relationship Id="rId3" Type="http://schemas.openxmlformats.org/officeDocument/2006/relationships/settings" Target="settings.xml" /><Relationship Id="rId21" Type="http://schemas.openxmlformats.org/officeDocument/2006/relationships/package" Target="embeddings/Microsoft_Visio_Drawing5.vsdx" /><Relationship Id="rId34" Type="http://schemas.openxmlformats.org/officeDocument/2006/relationships/image" Target="media/image11.emf" /><Relationship Id="rId42" Type="http://schemas.openxmlformats.org/officeDocument/2006/relationships/image" Target="media/image15.png" /><Relationship Id="rId47" Type="http://schemas.openxmlformats.org/officeDocument/2006/relationships/fontTable" Target="fontTable.xml" /><Relationship Id="rId7" Type="http://schemas.openxmlformats.org/officeDocument/2006/relationships/hyperlink" Target="http://www.3gpp.org/3G_Specs/CRs.htm" TargetMode="External" /><Relationship Id="rId12" Type="http://schemas.openxmlformats.org/officeDocument/2006/relationships/image" Target="media/image2.emf" /><Relationship Id="rId17" Type="http://schemas.openxmlformats.org/officeDocument/2006/relationships/package" Target="embeddings/Microsoft_Visio_Drawing3.vsdx" /><Relationship Id="rId25" Type="http://schemas.openxmlformats.org/officeDocument/2006/relationships/package" Target="embeddings/Microsoft_Visio_Drawing7.vsdx" /><Relationship Id="rId33" Type="http://schemas.openxmlformats.org/officeDocument/2006/relationships/package" Target="embeddings/Microsoft_Visio_Drawing9.vsdx" /><Relationship Id="rId38" Type="http://schemas.openxmlformats.org/officeDocument/2006/relationships/image" Target="media/image13.emf" /><Relationship Id="rId46" Type="http://schemas.openxmlformats.org/officeDocument/2006/relationships/image" Target="media/image16.png" /><Relationship Id="rId2" Type="http://schemas.openxmlformats.org/officeDocument/2006/relationships/styles" Target="styles.xml" /><Relationship Id="rId16" Type="http://schemas.openxmlformats.org/officeDocument/2006/relationships/image" Target="media/image4.emf" /><Relationship Id="rId20" Type="http://schemas.openxmlformats.org/officeDocument/2006/relationships/image" Target="media/image6.emf" /><Relationship Id="rId29" Type="http://schemas.microsoft.com/office/2011/relationships/commentsExtended" Target="commentsExtended.xml" /><Relationship Id="rId41" Type="http://schemas.openxmlformats.org/officeDocument/2006/relationships/oleObject" Target="embeddings/oleObject1.bin" /><Relationship Id="rId1" Type="http://schemas.openxmlformats.org/officeDocument/2006/relationships/numbering" Target="numbering.xml" /><Relationship Id="rId6" Type="http://schemas.openxmlformats.org/officeDocument/2006/relationships/endnotes" Target="endnotes.xml" /><Relationship Id="rId11" Type="http://schemas.openxmlformats.org/officeDocument/2006/relationships/package" Target="embeddings/Microsoft_Visio_Drawing.vsdx" /><Relationship Id="rId24" Type="http://schemas.openxmlformats.org/officeDocument/2006/relationships/image" Target="media/image8.emf" /><Relationship Id="rId32" Type="http://schemas.openxmlformats.org/officeDocument/2006/relationships/image" Target="media/image10.emf" /><Relationship Id="rId37" Type="http://schemas.openxmlformats.org/officeDocument/2006/relationships/package" Target="embeddings/Microsoft_Visio_Drawing11.vsdx" /><Relationship Id="rId40" Type="http://schemas.openxmlformats.org/officeDocument/2006/relationships/image" Target="media/image14.wmf" /><Relationship Id="rId45" Type="http://schemas.openxmlformats.org/officeDocument/2006/relationships/hyperlink" Target="https://people.ee.ethz.ch/~surf/eccv06.pdf" TargetMode="External" /><Relationship Id="rId5" Type="http://schemas.openxmlformats.org/officeDocument/2006/relationships/footnotes" Target="footnotes.xml" /><Relationship Id="rId15" Type="http://schemas.openxmlformats.org/officeDocument/2006/relationships/package" Target="embeddings/Microsoft_Visio_Drawing2.vsdx" /><Relationship Id="rId23" Type="http://schemas.openxmlformats.org/officeDocument/2006/relationships/package" Target="embeddings/Microsoft_Visio_Drawing6.vsdx" /><Relationship Id="rId28" Type="http://schemas.openxmlformats.org/officeDocument/2006/relationships/comments" Target="comments.xml" /><Relationship Id="rId36" Type="http://schemas.openxmlformats.org/officeDocument/2006/relationships/image" Target="media/image12.emf" /><Relationship Id="rId49" Type="http://schemas.openxmlformats.org/officeDocument/2006/relationships/theme" Target="theme/theme1.xml" /><Relationship Id="rId10" Type="http://schemas.openxmlformats.org/officeDocument/2006/relationships/image" Target="media/image1.emf" /><Relationship Id="rId19" Type="http://schemas.openxmlformats.org/officeDocument/2006/relationships/package" Target="embeddings/Microsoft_Visio_Drawing4.vsdx" /><Relationship Id="rId31" Type="http://schemas.microsoft.com/office/2018/08/relationships/commentsExtensible" Target="commentsExtensible.xml" /><Relationship Id="rId44" Type="http://schemas.openxmlformats.org/officeDocument/2006/relationships/hyperlink" Target="https://www.cs.ubc.ca/~lowe/papers/ijcv04.pdf" TargetMode="External" /><Relationship Id="rId4" Type="http://schemas.openxmlformats.org/officeDocument/2006/relationships/webSettings" Target="webSettings.xml" /><Relationship Id="rId9" Type="http://schemas.openxmlformats.org/officeDocument/2006/relationships/hyperlink" Target="http://www.3gpp.org/ftp/Specs/html-info/21900.htm" TargetMode="External" /><Relationship Id="rId14" Type="http://schemas.openxmlformats.org/officeDocument/2006/relationships/image" Target="media/image3.emf" /><Relationship Id="rId22" Type="http://schemas.openxmlformats.org/officeDocument/2006/relationships/image" Target="media/image7.emf" /><Relationship Id="rId27" Type="http://schemas.openxmlformats.org/officeDocument/2006/relationships/package" Target="embeddings/Microsoft_Visio_Drawing8.vsdx" /><Relationship Id="rId30" Type="http://schemas.microsoft.com/office/2016/09/relationships/commentsIds" Target="commentsIds.xml" /><Relationship Id="rId35" Type="http://schemas.openxmlformats.org/officeDocument/2006/relationships/package" Target="embeddings/Microsoft_Visio_Drawing10.vsdx" /><Relationship Id="rId43" Type="http://schemas.openxmlformats.org/officeDocument/2006/relationships/hyperlink" Target="https://arxiv.org/abs/1607.00470" TargetMode="External" /><Relationship Id="rId48" Type="http://schemas.microsoft.com/office/2011/relationships/people" Target="people.xml" /><Relationship Id="rId8" Type="http://schemas.openxmlformats.org/officeDocument/2006/relationships/hyperlink" Target="http://www.3gpp.org/Change-Requests"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hsan, Saba</dc:creator>
  <keywords/>
  <dc:description/>
  <lastModifiedBy>Emmanuel Thomas</lastModifiedBy>
  <revision>4</revision>
  <dcterms:created xsi:type="dcterms:W3CDTF">2021-11-15T17:05:00.0000000Z</dcterms:created>
  <dcterms:modified xsi:type="dcterms:W3CDTF">2021-11-15T17:11:50.9871916Z</dcterms:modified>
</coreProperties>
</file>